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7F5E1BF8" w:rsidR="00B16526" w:rsidRDefault="00B16526" w:rsidP="00B16526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903D7D">
        <w:rPr>
          <w:rFonts w:eastAsia="黑体"/>
          <w:sz w:val="32"/>
          <w:u w:val="single"/>
        </w:rPr>
        <w:t>TFT</w:t>
      </w:r>
      <w:r w:rsidR="00903D7D">
        <w:rPr>
          <w:rFonts w:eastAsia="黑体" w:hint="eastAsia"/>
          <w:sz w:val="32"/>
          <w:u w:val="single"/>
        </w:rPr>
        <w:t>液晶显示实验</w:t>
      </w:r>
      <w:r w:rsidR="007215C0">
        <w:rPr>
          <w:rFonts w:eastAsia="黑体"/>
          <w:sz w:val="32"/>
          <w:u w:val="single"/>
        </w:rPr>
        <w:t xml:space="preserve"> 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63356AC6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304213">
        <w:rPr>
          <w:rFonts w:eastAsia="黑体" w:hint="eastAsia"/>
          <w:b/>
          <w:bCs/>
          <w:sz w:val="32"/>
          <w:u w:val="single"/>
        </w:rPr>
        <w:t>林宇航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3ED0DEA8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304213">
        <w:rPr>
          <w:rFonts w:eastAsia="黑体" w:hint="eastAsia"/>
          <w:b/>
          <w:sz w:val="32"/>
          <w:szCs w:val="32"/>
          <w:u w:val="single"/>
        </w:rPr>
        <w:t>郭方洪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4A51D2B4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903D7D">
        <w:rPr>
          <w:rFonts w:eastAsia="楷体_GB2312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903D7D">
        <w:rPr>
          <w:rFonts w:cs="宋体" w:hint="eastAsia"/>
          <w:sz w:val="32"/>
          <w:u w:val="single"/>
        </w:rPr>
        <w:t>5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6B70E023" w14:textId="77777777" w:rsidR="00B435D2" w:rsidRDefault="00A71F77" w:rsidP="00B435D2">
      <w:pPr>
        <w:spacing w:line="360" w:lineRule="auto"/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34560BF0" w14:textId="1DFB54B9" w:rsidR="00B435D2" w:rsidRPr="00B435D2" w:rsidRDefault="00B435D2" w:rsidP="00B435D2">
      <w:pPr>
        <w:spacing w:line="360" w:lineRule="auto"/>
        <w:rPr>
          <w:rFonts w:ascii="宋体" w:hAnsi="宋体"/>
          <w:sz w:val="24"/>
        </w:rPr>
      </w:pPr>
      <w:r>
        <w:rPr>
          <w:b/>
          <w:bCs/>
          <w:sz w:val="28"/>
          <w:szCs w:val="36"/>
        </w:rPr>
        <w:t xml:space="preserve">    </w:t>
      </w:r>
      <w:r w:rsidRPr="00B435D2">
        <w:rPr>
          <w:rFonts w:ascii="宋体" w:hAnsi="宋体"/>
          <w:sz w:val="24"/>
        </w:rPr>
        <w:t>1.</w:t>
      </w:r>
      <w:r w:rsidRPr="00B435D2">
        <w:rPr>
          <w:rFonts w:ascii="宋体" w:hAnsi="宋体"/>
          <w:sz w:val="24"/>
        </w:rPr>
        <w:tab/>
        <w:t>了解 240x400TFT LCD 的工作原理。</w:t>
      </w:r>
    </w:p>
    <w:p w14:paraId="23B8B531" w14:textId="000BF08C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/>
          <w:kern w:val="2"/>
          <w:sz w:val="24"/>
          <w:szCs w:val="24"/>
          <w:lang w:eastAsia="zh-CN"/>
        </w:rPr>
        <w:t>2.</w:t>
      </w:r>
      <w:r w:rsidRPr="00B435D2">
        <w:rPr>
          <w:rFonts w:cs="Times New Roman"/>
          <w:kern w:val="2"/>
          <w:sz w:val="24"/>
          <w:szCs w:val="24"/>
          <w:lang w:eastAsia="zh-CN"/>
        </w:rPr>
        <w:tab/>
        <w:t>了解 TFT LCD 控制芯片 OTM4001A 的控制方式。</w:t>
      </w:r>
    </w:p>
    <w:p w14:paraId="0355DAB7" w14:textId="77777777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 w:hint="eastAsia"/>
          <w:kern w:val="2"/>
          <w:sz w:val="24"/>
          <w:szCs w:val="24"/>
          <w:lang w:eastAsia="zh-CN"/>
        </w:rPr>
        <w:t>3.</w:t>
      </w:r>
      <w:r w:rsidRPr="00B435D2">
        <w:rPr>
          <w:rFonts w:cs="Times New Roman"/>
          <w:kern w:val="2"/>
          <w:sz w:val="24"/>
          <w:szCs w:val="24"/>
          <w:lang w:eastAsia="zh-CN"/>
        </w:rPr>
        <w:t xml:space="preserve"> 学习并使用数学库 IQmathLib.h。</w:t>
      </w:r>
    </w:p>
    <w:p w14:paraId="2B754896" w14:textId="77777777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 w:hint="eastAsia"/>
          <w:kern w:val="2"/>
          <w:sz w:val="24"/>
          <w:szCs w:val="24"/>
          <w:lang w:eastAsia="zh-CN"/>
        </w:rPr>
        <w:t>4.</w:t>
      </w:r>
      <w:r w:rsidRPr="00B435D2">
        <w:rPr>
          <w:rFonts w:cs="Times New Roman"/>
          <w:kern w:val="2"/>
          <w:sz w:val="24"/>
          <w:szCs w:val="24"/>
          <w:lang w:eastAsia="zh-CN"/>
        </w:rPr>
        <w:t xml:space="preserve"> 学习 TM4C129x Series Cortex-M4 的 EPI 总线操作方式。</w:t>
      </w:r>
    </w:p>
    <w:p w14:paraId="45BCFBFB" w14:textId="29E75A05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/>
          <w:kern w:val="2"/>
          <w:sz w:val="24"/>
          <w:szCs w:val="24"/>
          <w:lang w:eastAsia="zh-CN"/>
        </w:rPr>
        <w:t>5.</w:t>
      </w:r>
      <w:r w:rsidRPr="00B435D2">
        <w:rPr>
          <w:rFonts w:cs="Times New Roman"/>
          <w:kern w:val="2"/>
          <w:sz w:val="24"/>
          <w:szCs w:val="24"/>
          <w:lang w:eastAsia="zh-CN"/>
        </w:rPr>
        <w:tab/>
        <w:t>学习 EPI 相关库函数的使用。</w:t>
      </w:r>
    </w:p>
    <w:p w14:paraId="29525E8F" w14:textId="2E108AB0" w:rsidR="008A22C5" w:rsidRDefault="008A22C5" w:rsidP="00B435D2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23B7E226" w14:textId="0BAC62AB" w:rsidR="008A22C5" w:rsidRPr="00E03ED3" w:rsidRDefault="00E03ED3" w:rsidP="00B435D2">
      <w:pPr>
        <w:spacing w:line="360" w:lineRule="auto"/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1.计算机一台，操作系统为WindosXP或Windos7，装有</w:t>
      </w:r>
      <w:r w:rsidRPr="00E03ED3">
        <w:rPr>
          <w:rFonts w:ascii="宋体" w:hAnsi="宋体"/>
          <w:sz w:val="24"/>
        </w:rPr>
        <w:t>CCSv</w:t>
      </w:r>
      <w:r w:rsidR="00F849E1">
        <w:rPr>
          <w:rFonts w:ascii="宋体" w:hAnsi="宋体"/>
          <w:sz w:val="24"/>
        </w:rPr>
        <w:t>11</w:t>
      </w:r>
      <w:r w:rsidRPr="00E03ED3">
        <w:rPr>
          <w:rFonts w:ascii="宋体" w:hAnsi="宋体"/>
          <w:sz w:val="24"/>
        </w:rPr>
        <w:t>.0</w:t>
      </w:r>
      <w:r w:rsidRPr="00E03ED3">
        <w:rPr>
          <w:rFonts w:ascii="宋体" w:hAnsi="宋体" w:hint="eastAsia"/>
          <w:sz w:val="24"/>
        </w:rPr>
        <w:t>软件。</w:t>
      </w:r>
    </w:p>
    <w:p w14:paraId="2D478ABA" w14:textId="42C3B861" w:rsidR="00E03ED3" w:rsidRPr="00E03ED3" w:rsidRDefault="00E03ED3" w:rsidP="00B435D2">
      <w:pPr>
        <w:spacing w:line="360" w:lineRule="auto"/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209545DC" w:rsidR="00E03ED3" w:rsidRDefault="00E03ED3" w:rsidP="00B435D2">
      <w:pPr>
        <w:spacing w:line="360" w:lineRule="auto"/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5F103437" w14:textId="04BBB892" w:rsidR="00F029C3" w:rsidRDefault="00871F33" w:rsidP="00B435D2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453C7960" w14:textId="0B167299" w:rsidR="00D506E8" w:rsidRPr="001B24A1" w:rsidRDefault="00D506E8" w:rsidP="001E1BB9">
      <w:pPr>
        <w:spacing w:line="360" w:lineRule="auto"/>
        <w:rPr>
          <w:rFonts w:ascii="宋体" w:hAnsi="宋体"/>
          <w:b/>
          <w:bCs/>
          <w:sz w:val="24"/>
        </w:rPr>
      </w:pPr>
      <w:r w:rsidRPr="001B24A1">
        <w:rPr>
          <w:rFonts w:ascii="宋体" w:hAnsi="宋体" w:hint="eastAsia"/>
          <w:b/>
          <w:bCs/>
          <w:sz w:val="24"/>
        </w:rPr>
        <w:t>1.</w:t>
      </w:r>
      <w:r w:rsidRPr="001B24A1">
        <w:rPr>
          <w:rFonts w:ascii="宋体" w:hAnsi="宋体" w:hint="eastAsia"/>
          <w:b/>
          <w:bCs/>
          <w:sz w:val="24"/>
        </w:rPr>
        <w:tab/>
        <w:t>TFT 彩屏工作原理</w:t>
      </w:r>
    </w:p>
    <w:p w14:paraId="7084900E" w14:textId="28975EBA" w:rsidR="001B24A1" w:rsidRDefault="00D506E8" w:rsidP="001E1BB9">
      <w:pPr>
        <w:spacing w:line="360" w:lineRule="auto"/>
        <w:ind w:firstLine="480"/>
        <w:rPr>
          <w:rFonts w:ascii="宋体" w:hAnsi="宋体"/>
          <w:sz w:val="24"/>
        </w:rPr>
      </w:pPr>
      <w:r w:rsidRPr="00D506E8">
        <w:rPr>
          <w:rFonts w:ascii="宋体" w:hAnsi="宋体" w:hint="eastAsia"/>
          <w:sz w:val="24"/>
        </w:rPr>
        <w:t>TFT(Thin Film Transistor)LCD 即薄膜场效应晶体管 LCD，是有源矩阵类型液晶显示器 (AM-LCD)中的一种。和 TN 技术不同的是，TFT 的显示采用“背透式”照射方式——假想的 光源路径不是像 TN 液晶那样从上至下，而是从下向上。这样的作法是在液晶的背部设置特 殊光管，光源照射时通过下偏光板向上透出。由于上下夹层的电极改成 FET 电极和共通电 极，在 FET 电极导通时，液晶分子的表现也会发生改变，可以通过遮光和透光来达到显示 的目的，响应时间大大提高到 80ms 左右。因其具有比 TN LCD 更高的对比度和更丰富的色 彩，荧屏更新频率也更快，故 TFT 俗称“真彩”。</w:t>
      </w:r>
    </w:p>
    <w:p w14:paraId="469458DC" w14:textId="0DD99DBA" w:rsidR="00D506E8" w:rsidRPr="00D506E8" w:rsidRDefault="00D506E8" w:rsidP="001E1BB9">
      <w:pPr>
        <w:spacing w:line="360" w:lineRule="auto"/>
        <w:ind w:firstLine="480"/>
        <w:rPr>
          <w:rFonts w:ascii="宋体" w:hAnsi="宋体"/>
          <w:sz w:val="24"/>
        </w:rPr>
      </w:pPr>
      <w:r w:rsidRPr="00D506E8">
        <w:rPr>
          <w:rFonts w:ascii="宋体" w:hAnsi="宋体" w:hint="eastAsia"/>
          <w:sz w:val="24"/>
        </w:rPr>
        <w:t>LCD 是由二层玻璃基板夹住液晶组成的，形成一个平行板电容器，通过嵌入在下玻璃 基板上的 TFT 对这个电容器和内置的存储电容充电，维持每幅图像所需要的电压直到下一 幅画面更新。液晶的彩色都是透明的必须给 LCD 衬以白色的背光板上才能将五颜六色表达 出来，而要使白色的背光板有反射就需要在四周加上白色灯光。因此在 TFT LCD 的底部都 组合了灯具，如 CCFL 或 LED。</w:t>
      </w:r>
    </w:p>
    <w:p w14:paraId="4421D826" w14:textId="77777777" w:rsidR="00D506E8" w:rsidRPr="001B24A1" w:rsidRDefault="00D506E8" w:rsidP="001E1BB9">
      <w:pPr>
        <w:spacing w:line="360" w:lineRule="auto"/>
        <w:rPr>
          <w:rFonts w:ascii="宋体" w:hAnsi="宋体"/>
          <w:b/>
          <w:bCs/>
          <w:sz w:val="24"/>
        </w:rPr>
      </w:pPr>
      <w:r w:rsidRPr="001B24A1">
        <w:rPr>
          <w:rFonts w:ascii="宋体" w:hAnsi="宋体" w:hint="eastAsia"/>
          <w:b/>
          <w:bCs/>
          <w:sz w:val="24"/>
        </w:rPr>
        <w:t>2.</w:t>
      </w:r>
      <w:r w:rsidRPr="001B24A1">
        <w:rPr>
          <w:rFonts w:ascii="宋体" w:hAnsi="宋体" w:hint="eastAsia"/>
          <w:b/>
          <w:bCs/>
          <w:sz w:val="24"/>
        </w:rPr>
        <w:tab/>
        <w:t>OTM4001A 控制芯片简介</w:t>
      </w:r>
    </w:p>
    <w:p w14:paraId="30A473B6" w14:textId="341FAA74" w:rsidR="00D506E8" w:rsidRDefault="00D506E8" w:rsidP="001E1BB9">
      <w:pPr>
        <w:spacing w:line="360" w:lineRule="auto"/>
        <w:rPr>
          <w:rFonts w:ascii="宋体" w:hAnsi="宋体"/>
          <w:sz w:val="24"/>
        </w:rPr>
      </w:pPr>
      <w:r w:rsidRPr="00D506E8">
        <w:rPr>
          <w:rFonts w:ascii="宋体" w:hAnsi="宋体" w:hint="eastAsia"/>
          <w:sz w:val="24"/>
        </w:rPr>
        <w:t xml:space="preserve">OTM4001A是一款 262144 色，用于中小型 TFT LCD 显示屏的片上系统（SoC）驱动芯片，通过指定用于图形数据的RAM能支持达240xRGBx432分辨率。OTM4001A </w:t>
      </w:r>
      <w:r w:rsidRPr="00D506E8">
        <w:rPr>
          <w:rFonts w:ascii="宋体" w:hAnsi="宋体" w:hint="eastAsia"/>
          <w:sz w:val="24"/>
        </w:rPr>
        <w:lastRenderedPageBreak/>
        <w:t>内部的时序控制器能为不同的需求提供不同接口方式</w:t>
      </w:r>
      <w:r w:rsidR="0022500C">
        <w:rPr>
          <w:rFonts w:ascii="宋体" w:hAnsi="宋体" w:hint="eastAsia"/>
          <w:sz w:val="24"/>
        </w:rPr>
        <w:t>，</w:t>
      </w:r>
      <w:r w:rsidRPr="00D506E8">
        <w:rPr>
          <w:rFonts w:ascii="宋体" w:hAnsi="宋体" w:hint="eastAsia"/>
          <w:sz w:val="24"/>
        </w:rPr>
        <w:t>OTM4001A提供了系统接口，包括 8/9/16/18 位并口和 SPI 串口方式（本实验采用 16 位并口方式）；OTM4001A 也提供了 6/16/18 位 RGB 接口，用于动态显示图片。OTM4001A 的主要特性还有窗口地址功能能限制数据重写区域， 并减少数据传输；内部 6 位 D/A 转换器输出的 64γ 颜色校准；内部 233280 字节的 RAM； 背光引脚输出控制的内置自适应背光控制功能（CABC）；逻辑供电电压范围2.5~3.6V，IO接口支持操作电压 1.65~3.6V，模拟供电电压范围 2.5~3.6V；内置的内部晶振与硬件复位。 本实验中，采用 80 系统总线的 16 位并口方式，对 TFT LCD 的常规写操作时序特征和时序图分别如下表 1 和图 1 所示：</w:t>
      </w:r>
    </w:p>
    <w:p w14:paraId="7DC3A863" w14:textId="66FCB308" w:rsidR="00841D11" w:rsidRDefault="00841D11" w:rsidP="001E1BB9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A050D">
        <w:rPr>
          <w:noProof/>
        </w:rPr>
        <w:t>1</w:t>
      </w:r>
      <w:r>
        <w:fldChar w:fldCharType="end"/>
      </w:r>
      <w:r>
        <w:t xml:space="preserve"> 1</w:t>
      </w:r>
      <w:r>
        <w:rPr>
          <w:rFonts w:hint="eastAsia"/>
        </w:rPr>
        <w:t>6</w:t>
      </w:r>
      <w:r>
        <w:rPr>
          <w:rFonts w:hint="eastAsia"/>
        </w:rPr>
        <w:t>位并口方式时序特征</w:t>
      </w:r>
    </w:p>
    <w:tbl>
      <w:tblPr>
        <w:tblStyle w:val="TableNormal"/>
        <w:tblW w:w="0" w:type="auto"/>
        <w:tblInd w:w="563" w:type="dxa"/>
        <w:tblLayout w:type="fixed"/>
        <w:tblLook w:val="01E0" w:firstRow="1" w:lastRow="1" w:firstColumn="1" w:lastColumn="1" w:noHBand="0" w:noVBand="0"/>
      </w:tblPr>
      <w:tblGrid>
        <w:gridCol w:w="1402"/>
        <w:gridCol w:w="2253"/>
        <w:gridCol w:w="1189"/>
        <w:gridCol w:w="599"/>
        <w:gridCol w:w="600"/>
        <w:gridCol w:w="677"/>
        <w:gridCol w:w="709"/>
      </w:tblGrid>
      <w:tr w:rsidR="00841D11" w14:paraId="7DA105FC" w14:textId="77777777" w:rsidTr="009F28DF">
        <w:trPr>
          <w:trHeight w:hRule="exact" w:val="441"/>
        </w:trPr>
        <w:tc>
          <w:tcPr>
            <w:tcW w:w="140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2173A7A7" w14:textId="77777777" w:rsidR="00841D11" w:rsidRDefault="00841D11" w:rsidP="001E1BB9">
            <w:pPr>
              <w:pStyle w:val="TableParagraph"/>
              <w:spacing w:before="11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Item</w:t>
            </w:r>
          </w:p>
        </w:tc>
        <w:tc>
          <w:tcPr>
            <w:tcW w:w="3442" w:type="dxa"/>
            <w:gridSpan w:val="2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CF3631E" w14:textId="77777777" w:rsidR="00841D11" w:rsidRDefault="00841D11" w:rsidP="001E1BB9">
            <w:pPr>
              <w:pStyle w:val="TableParagraph"/>
              <w:spacing w:before="111" w:line="360" w:lineRule="auto"/>
              <w:ind w:left="3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symbol</w:t>
            </w:r>
          </w:p>
        </w:tc>
        <w:tc>
          <w:tcPr>
            <w:tcW w:w="59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02E719B" w14:textId="77777777" w:rsidR="00841D11" w:rsidRDefault="00841D11" w:rsidP="001E1BB9">
            <w:pPr>
              <w:pStyle w:val="TableParagraph"/>
              <w:spacing w:before="11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Unit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0C91CF4" w14:textId="77777777" w:rsidR="00841D11" w:rsidRDefault="00841D11" w:rsidP="001E1BB9">
            <w:pPr>
              <w:pStyle w:val="TableParagraph"/>
              <w:spacing w:before="11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Min.</w:t>
            </w:r>
          </w:p>
        </w:tc>
        <w:tc>
          <w:tcPr>
            <w:tcW w:w="677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E6887B8" w14:textId="77777777" w:rsidR="00841D11" w:rsidRDefault="00841D11" w:rsidP="001E1BB9">
            <w:pPr>
              <w:pStyle w:val="TableParagraph"/>
              <w:spacing w:before="11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pacing w:val="-4"/>
                <w:sz w:val="18"/>
              </w:rPr>
              <w:t>Typ.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6B2B77D5" w14:textId="77777777" w:rsidR="00841D11" w:rsidRDefault="00841D11" w:rsidP="001E1BB9">
            <w:pPr>
              <w:pStyle w:val="TableParagraph"/>
              <w:spacing w:before="111" w:line="360" w:lineRule="auto"/>
              <w:ind w:right="134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w w:val="95"/>
                <w:sz w:val="18"/>
              </w:rPr>
              <w:t>Max.</w:t>
            </w:r>
          </w:p>
        </w:tc>
      </w:tr>
      <w:tr w:rsidR="00841D11" w14:paraId="5670DD8C" w14:textId="77777777" w:rsidTr="00841D11">
        <w:trPr>
          <w:trHeight w:hRule="exact" w:val="378"/>
        </w:trPr>
        <w:tc>
          <w:tcPr>
            <w:tcW w:w="1402" w:type="dxa"/>
            <w:vMerge w:val="restart"/>
            <w:tcBorders>
              <w:top w:val="single" w:sz="12" w:space="0" w:color="000000"/>
              <w:left w:val="single" w:sz="12" w:space="0" w:color="000000"/>
              <w:right w:val="single" w:sz="4" w:space="0" w:color="000000"/>
            </w:tcBorders>
          </w:tcPr>
          <w:p w14:paraId="435CEA80" w14:textId="77777777" w:rsidR="00841D11" w:rsidRDefault="00841D11" w:rsidP="001E1BB9">
            <w:pPr>
              <w:pStyle w:val="TableParagraph"/>
              <w:spacing w:line="360" w:lineRule="auto"/>
              <w:ind w:left="16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us cycle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225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CFC2D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</w:t>
            </w:r>
          </w:p>
        </w:tc>
        <w:tc>
          <w:tcPr>
            <w:tcW w:w="118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335B8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CYCW</w:t>
            </w:r>
          </w:p>
        </w:tc>
        <w:tc>
          <w:tcPr>
            <w:tcW w:w="59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0B8DA" w14:textId="77777777" w:rsidR="00841D11" w:rsidRDefault="00841D11" w:rsidP="001E1BB9">
            <w:pPr>
              <w:pStyle w:val="TableParagraph"/>
              <w:spacing w:before="31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030FB" w14:textId="77777777" w:rsidR="00841D11" w:rsidRDefault="00841D11" w:rsidP="001E1BB9">
            <w:pPr>
              <w:pStyle w:val="TableParagraph"/>
              <w:spacing w:before="3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0</w:t>
            </w:r>
          </w:p>
        </w:tc>
        <w:tc>
          <w:tcPr>
            <w:tcW w:w="67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3BFFC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72F9063A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0679A18" w14:textId="77777777" w:rsidTr="00841D11">
        <w:trPr>
          <w:trHeight w:hRule="exact" w:val="376"/>
        </w:trPr>
        <w:tc>
          <w:tcPr>
            <w:tcW w:w="1402" w:type="dxa"/>
            <w:vMerge/>
            <w:tcBorders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42F03513" w14:textId="77777777" w:rsidR="00841D11" w:rsidRDefault="00841D11" w:rsidP="001E1BB9">
            <w:pPr>
              <w:spacing w:line="360" w:lineRule="auto"/>
            </w:pPr>
          </w:p>
        </w:tc>
        <w:tc>
          <w:tcPr>
            <w:tcW w:w="2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1055A" w14:textId="77777777" w:rsidR="00841D11" w:rsidRDefault="00841D11" w:rsidP="001E1BB9">
            <w:pPr>
              <w:pStyle w:val="TableParagraph"/>
              <w:spacing w:before="5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7134E" w14:textId="77777777" w:rsidR="00841D11" w:rsidRDefault="00841D11" w:rsidP="001E1BB9">
            <w:pPr>
              <w:pStyle w:val="TableParagraph"/>
              <w:spacing w:before="5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CYC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675D" w14:textId="77777777" w:rsidR="00841D11" w:rsidRDefault="00841D11" w:rsidP="001E1BB9">
            <w:pPr>
              <w:pStyle w:val="TableParagraph"/>
              <w:spacing w:before="50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60DF6" w14:textId="77777777" w:rsidR="00841D11" w:rsidRDefault="00841D11" w:rsidP="001E1BB9">
            <w:pPr>
              <w:pStyle w:val="TableParagraph"/>
              <w:spacing w:before="5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5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27288" w14:textId="77777777" w:rsidR="00841D11" w:rsidRDefault="00841D11" w:rsidP="001E1BB9">
            <w:pPr>
              <w:pStyle w:val="TableParagraph"/>
              <w:spacing w:before="50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60B08EEA" w14:textId="77777777" w:rsidR="00841D11" w:rsidRDefault="00841D11" w:rsidP="001E1BB9">
            <w:pPr>
              <w:pStyle w:val="TableParagraph"/>
              <w:spacing w:before="50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48B99C46" w14:textId="77777777" w:rsidTr="009F28DF">
        <w:trPr>
          <w:trHeight w:hRule="exact" w:val="359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518F8AEC" w14:textId="77777777" w:rsidR="00841D11" w:rsidRDefault="00841D11" w:rsidP="001E1BB9">
            <w:pPr>
              <w:pStyle w:val="TableParagraph"/>
              <w:spacing w:before="31" w:line="360" w:lineRule="auto"/>
              <w:ind w:left="8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low-level pulse</w:t>
            </w:r>
            <w:r>
              <w:rPr>
                <w:rFonts w:ascii="Times New Roman"/>
                <w:spacing w:val="-1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1517C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4"/>
                <w:sz w:val="18"/>
              </w:rPr>
              <w:t>PWLW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FBC0B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DBC1A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5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5FD92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84DB8DC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20E70FB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13AD06CB" w14:textId="77777777" w:rsidR="00841D11" w:rsidRDefault="00841D11" w:rsidP="001E1BB9">
            <w:pPr>
              <w:pStyle w:val="TableParagraph"/>
              <w:spacing w:before="30" w:line="360" w:lineRule="auto"/>
              <w:ind w:left="83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low-level pulse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A59A8" w14:textId="77777777" w:rsidR="00841D11" w:rsidRDefault="00841D11" w:rsidP="001E1BB9">
            <w:pPr>
              <w:pStyle w:val="TableParagraph"/>
              <w:spacing w:before="30" w:line="360" w:lineRule="auto"/>
              <w:ind w:lef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WL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E7FEA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DED7A" w14:textId="77777777" w:rsidR="00841D11" w:rsidRDefault="00841D11" w:rsidP="001E1BB9">
            <w:pPr>
              <w:pStyle w:val="TableParagraph"/>
              <w:spacing w:before="30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C4760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B9AF0A3" w14:textId="77777777" w:rsidR="00841D11" w:rsidRDefault="00841D11" w:rsidP="001E1BB9">
            <w:pPr>
              <w:pStyle w:val="TableParagraph"/>
              <w:spacing w:before="30" w:line="360" w:lineRule="auto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94DCFB0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2F11503C" w14:textId="77777777" w:rsidR="00841D11" w:rsidRDefault="00841D11" w:rsidP="001E1BB9">
            <w:pPr>
              <w:pStyle w:val="TableParagraph"/>
              <w:spacing w:before="31" w:line="360" w:lineRule="auto"/>
              <w:ind w:left="79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high-level pulse</w:t>
            </w:r>
            <w:r>
              <w:rPr>
                <w:rFonts w:ascii="Times New Roman"/>
                <w:spacing w:val="-1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3FDBCC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WHW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FFE53" w14:textId="77777777" w:rsidR="00841D11" w:rsidRDefault="00841D11" w:rsidP="001E1BB9">
            <w:pPr>
              <w:pStyle w:val="TableParagraph"/>
              <w:spacing w:before="31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C6822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399C0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74E1379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2B2600F" w14:textId="77777777" w:rsidTr="009F28DF">
        <w:trPr>
          <w:trHeight w:hRule="exact" w:val="358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39257EC3" w14:textId="77777777" w:rsidR="00841D11" w:rsidRDefault="00841D11" w:rsidP="001E1BB9">
            <w:pPr>
              <w:pStyle w:val="TableParagraph"/>
              <w:spacing w:before="30" w:line="360" w:lineRule="auto"/>
              <w:ind w:left="81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high-level pulse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CC100" w14:textId="77777777" w:rsidR="00841D11" w:rsidRDefault="00841D11" w:rsidP="001E1BB9">
            <w:pPr>
              <w:pStyle w:val="TableParagraph"/>
              <w:spacing w:before="30" w:line="360" w:lineRule="auto"/>
              <w:ind w:lef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WH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505C0" w14:textId="77777777" w:rsidR="00841D11" w:rsidRDefault="00841D11" w:rsidP="001E1BB9">
            <w:pPr>
              <w:pStyle w:val="TableParagraph"/>
              <w:spacing w:before="30" w:line="360" w:lineRule="auto"/>
              <w:ind w:lef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A6E31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5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226AB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7A3231EE" w14:textId="77777777" w:rsidR="00841D11" w:rsidRDefault="00841D11" w:rsidP="001E1BB9">
            <w:pPr>
              <w:pStyle w:val="TableParagraph"/>
              <w:spacing w:before="30" w:line="360" w:lineRule="auto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509DF07B" w14:textId="77777777" w:rsidTr="009F28DF">
        <w:trPr>
          <w:trHeight w:hRule="exact" w:val="34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401C0F2B" w14:textId="77777777" w:rsidR="00841D11" w:rsidRDefault="00841D11" w:rsidP="001E1BB9">
            <w:pPr>
              <w:pStyle w:val="TableParagraph"/>
              <w:spacing w:before="31" w:line="360" w:lineRule="auto"/>
              <w:ind w:left="91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/Read rise/ fall</w:t>
            </w:r>
            <w:r>
              <w:rPr>
                <w:rFonts w:ascii="Times New Roman"/>
                <w:spacing w:val="-1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EB7DF" w14:textId="77777777" w:rsidR="00841D11" w:rsidRDefault="00841D11" w:rsidP="001E1BB9">
            <w:pPr>
              <w:pStyle w:val="TableParagraph"/>
              <w:spacing w:before="5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tWRr</w:t>
            </w:r>
            <w:r>
              <w:rPr>
                <w:rFonts w:ascii="MS Gothic" w:eastAsia="MS Gothic" w:hAnsi="MS Gothic" w:cs="MS Gothic"/>
                <w:sz w:val="18"/>
                <w:szCs w:val="18"/>
              </w:rPr>
              <w:t>，</w:t>
            </w:r>
            <w:r>
              <w:rPr>
                <w:rFonts w:ascii="MS Gothic" w:eastAsia="MS Gothic" w:hAnsi="MS Gothic" w:cs="MS Gothic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WRf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091EC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ACF26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799211" w14:textId="77777777" w:rsidR="00841D11" w:rsidRDefault="00841D11" w:rsidP="001E1BB9">
            <w:pPr>
              <w:pStyle w:val="TableParagraph"/>
              <w:spacing w:before="31" w:line="360" w:lineRule="auto"/>
              <w:ind w:left="1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17E53E91" w14:textId="77777777" w:rsidR="00841D11" w:rsidRDefault="00841D11" w:rsidP="001E1BB9">
            <w:pPr>
              <w:pStyle w:val="TableParagraph"/>
              <w:spacing w:before="31" w:line="360" w:lineRule="auto"/>
              <w:ind w:right="242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5"/>
                <w:sz w:val="18"/>
              </w:rPr>
              <w:t>10</w:t>
            </w:r>
          </w:p>
        </w:tc>
      </w:tr>
      <w:tr w:rsidR="00841D11" w14:paraId="446B7A27" w14:textId="77777777" w:rsidTr="00841D11">
        <w:trPr>
          <w:trHeight w:hRule="exact" w:val="569"/>
        </w:trPr>
        <w:tc>
          <w:tcPr>
            <w:tcW w:w="1402" w:type="dxa"/>
            <w:vMerge w:val="restart"/>
            <w:tcBorders>
              <w:top w:val="single" w:sz="4" w:space="0" w:color="000000"/>
              <w:left w:val="single" w:sz="12" w:space="0" w:color="000000"/>
              <w:right w:val="single" w:sz="4" w:space="0" w:color="000000"/>
            </w:tcBorders>
          </w:tcPr>
          <w:p w14:paraId="3E8B1E6D" w14:textId="77777777" w:rsidR="00841D11" w:rsidRDefault="00841D11" w:rsidP="001E1BB9">
            <w:pPr>
              <w:pStyle w:val="TableParagraph"/>
              <w:spacing w:line="360" w:lineRule="auto"/>
              <w:ind w:left="31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Setup</w:t>
            </w:r>
            <w:r>
              <w:rPr>
                <w:rFonts w:ascii="Times New Roman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2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2D2B1" w14:textId="77777777" w:rsidR="00841D11" w:rsidRDefault="00841D11" w:rsidP="001E1BB9">
            <w:pPr>
              <w:pStyle w:val="TableParagraph"/>
              <w:spacing w:line="360" w:lineRule="auto"/>
              <w:ind w:left="14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(RS to</w:t>
            </w:r>
            <w:r>
              <w:rPr>
                <w:rFonts w:ascii="Times New Roman"/>
                <w:spacing w:val="-13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S*,WR*)</w:t>
            </w:r>
          </w:p>
        </w:tc>
        <w:tc>
          <w:tcPr>
            <w:tcW w:w="118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672869F" w14:textId="77777777" w:rsidR="00841D11" w:rsidRDefault="00841D11" w:rsidP="001E1BB9">
            <w:pPr>
              <w:pStyle w:val="TableParagraph"/>
              <w:spacing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AS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E921B" w14:textId="77777777" w:rsidR="00841D11" w:rsidRDefault="00841D11" w:rsidP="001E1BB9">
            <w:pPr>
              <w:pStyle w:val="TableParagraph"/>
              <w:spacing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4E761" w14:textId="77777777" w:rsidR="00841D11" w:rsidRDefault="00841D11" w:rsidP="001E1BB9">
            <w:pPr>
              <w:pStyle w:val="TableParagraph"/>
              <w:spacing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543E9" w14:textId="77777777" w:rsidR="00841D11" w:rsidRDefault="00841D11" w:rsidP="001E1BB9">
            <w:pPr>
              <w:pStyle w:val="TableParagraph"/>
              <w:spacing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07AAF451" w14:textId="77777777" w:rsidR="00841D11" w:rsidRDefault="00841D11" w:rsidP="001E1BB9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6506DD98" w14:textId="77777777" w:rsidTr="00841D11">
        <w:trPr>
          <w:trHeight w:hRule="exact" w:val="492"/>
        </w:trPr>
        <w:tc>
          <w:tcPr>
            <w:tcW w:w="1402" w:type="dxa"/>
            <w:vMerge/>
            <w:tcBorders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6A3A02E1" w14:textId="77777777" w:rsidR="00841D11" w:rsidRDefault="00841D11" w:rsidP="001E1BB9">
            <w:pPr>
              <w:spacing w:line="360" w:lineRule="auto"/>
            </w:pPr>
          </w:p>
        </w:tc>
        <w:tc>
          <w:tcPr>
            <w:tcW w:w="2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D7456" w14:textId="77777777" w:rsidR="00841D11" w:rsidRDefault="00841D11" w:rsidP="001E1BB9">
            <w:pPr>
              <w:pStyle w:val="TableParagraph"/>
              <w:spacing w:before="144" w:line="360" w:lineRule="auto"/>
              <w:ind w:left="17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(RS to CS*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RD*)</w:t>
            </w:r>
          </w:p>
        </w:tc>
        <w:tc>
          <w:tcPr>
            <w:tcW w:w="118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4F816" w14:textId="77777777" w:rsidR="00841D11" w:rsidRDefault="00841D11" w:rsidP="001E1BB9">
            <w:pPr>
              <w:spacing w:line="360" w:lineRule="auto"/>
            </w:pP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E2C98" w14:textId="77777777" w:rsidR="00841D11" w:rsidRDefault="00841D11" w:rsidP="001E1BB9">
            <w:pPr>
              <w:pStyle w:val="TableParagraph"/>
              <w:spacing w:before="144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1C3CB" w14:textId="77777777" w:rsidR="00841D11" w:rsidRDefault="00841D11" w:rsidP="001E1BB9">
            <w:pPr>
              <w:pStyle w:val="TableParagraph"/>
              <w:spacing w:before="144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13742" w14:textId="77777777" w:rsidR="00841D11" w:rsidRDefault="00841D11" w:rsidP="001E1BB9">
            <w:pPr>
              <w:pStyle w:val="TableParagraph"/>
              <w:spacing w:before="144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591CA33" w14:textId="77777777" w:rsidR="00841D11" w:rsidRDefault="00841D11" w:rsidP="001E1BB9">
            <w:pPr>
              <w:pStyle w:val="TableParagraph"/>
              <w:spacing w:before="144" w:line="360" w:lineRule="auto"/>
              <w:ind w:left="2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267C78D6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536FEC9B" w14:textId="77777777" w:rsidR="00841D11" w:rsidRDefault="00841D11" w:rsidP="001E1BB9">
            <w:pPr>
              <w:pStyle w:val="TableParagraph"/>
              <w:spacing w:before="30" w:line="360" w:lineRule="auto"/>
              <w:ind w:left="112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ddress Hold</w:t>
            </w:r>
            <w:r>
              <w:rPr>
                <w:rFonts w:ascii="Times New Roman"/>
                <w:spacing w:val="-2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4CEBA" w14:textId="77777777" w:rsidR="00841D11" w:rsidRDefault="00841D11" w:rsidP="001E1BB9">
            <w:pPr>
              <w:pStyle w:val="TableParagraph"/>
              <w:spacing w:before="30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AH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B75F0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82CC9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2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B087D" w14:textId="77777777" w:rsidR="00841D11" w:rsidRDefault="00841D11" w:rsidP="001E1BB9">
            <w:pPr>
              <w:pStyle w:val="TableParagraph"/>
              <w:spacing w:before="30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4EA18BC9" w14:textId="77777777" w:rsidR="00841D11" w:rsidRDefault="00841D11" w:rsidP="001E1BB9">
            <w:pPr>
              <w:pStyle w:val="TableParagraph"/>
              <w:spacing w:before="30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64F18E52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103462EA" w14:textId="77777777" w:rsidR="00841D11" w:rsidRDefault="00841D11" w:rsidP="001E1BB9">
            <w:pPr>
              <w:pStyle w:val="TableParagraph"/>
              <w:spacing w:before="30" w:line="360" w:lineRule="auto"/>
              <w:ind w:left="105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data setup</w:t>
            </w:r>
            <w:r>
              <w:rPr>
                <w:rFonts w:ascii="Times New Roman"/>
                <w:spacing w:val="-1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37530" w14:textId="77777777" w:rsidR="00841D11" w:rsidRDefault="00841D11" w:rsidP="001E1BB9">
            <w:pPr>
              <w:pStyle w:val="TableParagraph"/>
              <w:spacing w:before="30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DSW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38589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69D1A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5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5E175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64B73ED0" w14:textId="77777777" w:rsidR="00841D11" w:rsidRDefault="00841D11" w:rsidP="001E1BB9">
            <w:pPr>
              <w:pStyle w:val="TableParagraph"/>
              <w:spacing w:before="30" w:line="360" w:lineRule="auto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4DA8BDDB" w14:textId="77777777" w:rsidTr="009F28DF">
        <w:trPr>
          <w:trHeight w:hRule="exact" w:val="358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21EDDB0C" w14:textId="77777777" w:rsidR="00841D11" w:rsidRDefault="00841D11" w:rsidP="001E1BB9">
            <w:pPr>
              <w:pStyle w:val="TableParagraph"/>
              <w:spacing w:before="31" w:line="360" w:lineRule="auto"/>
              <w:ind w:left="108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data hold</w:t>
            </w:r>
            <w:r>
              <w:rPr>
                <w:rFonts w:ascii="Times New Roman"/>
                <w:spacing w:val="-1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92D7B" w14:textId="77777777" w:rsidR="00841D11" w:rsidRDefault="00841D11" w:rsidP="001E1BB9">
            <w:pPr>
              <w:pStyle w:val="TableParagraph"/>
              <w:spacing w:before="3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2A485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E5E2F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FD8B7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09599B55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2F1B7269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5D885A51" w14:textId="77777777" w:rsidR="00841D11" w:rsidRDefault="00841D11" w:rsidP="001E1BB9">
            <w:pPr>
              <w:pStyle w:val="TableParagraph"/>
              <w:spacing w:before="31" w:line="360" w:lineRule="auto"/>
              <w:ind w:left="106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data delay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DB482" w14:textId="77777777" w:rsidR="00841D11" w:rsidRDefault="00841D11" w:rsidP="001E1BB9">
            <w:pPr>
              <w:pStyle w:val="TableParagraph"/>
              <w:spacing w:before="31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DD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2CC52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5519D" w14:textId="77777777" w:rsidR="00841D11" w:rsidRDefault="00841D11" w:rsidP="001E1BB9">
            <w:pPr>
              <w:pStyle w:val="TableParagraph"/>
              <w:spacing w:before="3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8B620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D6FA50B" w14:textId="77777777" w:rsidR="00841D11" w:rsidRDefault="00841D11" w:rsidP="001E1BB9">
            <w:pPr>
              <w:pStyle w:val="TableParagraph"/>
              <w:spacing w:before="31" w:line="360" w:lineRule="auto"/>
              <w:ind w:right="198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5"/>
                <w:sz w:val="18"/>
              </w:rPr>
              <w:t>150</w:t>
            </w:r>
          </w:p>
        </w:tc>
      </w:tr>
      <w:tr w:rsidR="00841D11" w14:paraId="79DE6270" w14:textId="77777777" w:rsidTr="009F28DF">
        <w:trPr>
          <w:trHeight w:hRule="exact" w:val="363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4B00F0B3" w14:textId="77777777" w:rsidR="00841D11" w:rsidRDefault="00841D11" w:rsidP="001E1BB9">
            <w:pPr>
              <w:pStyle w:val="TableParagraph"/>
              <w:spacing w:before="31" w:line="360" w:lineRule="auto"/>
              <w:ind w:left="110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data hold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E1ED299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DH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F823409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113323C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5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87AF01B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3F59FA26" w14:textId="77777777" w:rsidR="00841D11" w:rsidRDefault="00841D11" w:rsidP="001E1BB9">
            <w:pPr>
              <w:pStyle w:val="TableParagraph"/>
              <w:spacing w:before="31" w:line="360" w:lineRule="auto"/>
              <w:ind w:left="2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</w:tbl>
    <w:p w14:paraId="77CCA657" w14:textId="77777777" w:rsidR="003D0BE4" w:rsidRDefault="003D0BE4" w:rsidP="001E1BB9">
      <w:pPr>
        <w:keepNext/>
        <w:spacing w:line="360" w:lineRule="auto"/>
        <w:jc w:val="center"/>
      </w:pPr>
      <w:r>
        <w:rPr>
          <w:rFonts w:ascii="宋体" w:hAnsi="宋体" w:cs="宋体"/>
          <w:noProof/>
          <w:position w:val="-92"/>
          <w:sz w:val="20"/>
          <w:szCs w:val="20"/>
        </w:rPr>
        <w:lastRenderedPageBreak/>
        <w:drawing>
          <wp:inline distT="0" distB="0" distL="0" distR="0" wp14:anchorId="00B5BB70" wp14:editId="56E47162">
            <wp:extent cx="4437888" cy="2938272"/>
            <wp:effectExtent l="0" t="0" r="0" b="0"/>
            <wp:docPr id="73" name="image410.png" descr="图示, 工程绘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image410.png" descr="图示, 工程绘图&#10;&#10;描述已自动生成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37888" cy="293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3F0D8" w14:textId="65BC6DC3" w:rsidR="001B24A1" w:rsidRDefault="003D0BE4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264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16</w:t>
      </w:r>
      <w:r>
        <w:rPr>
          <w:rFonts w:hint="eastAsia"/>
        </w:rPr>
        <w:t>位并口方式时序图</w:t>
      </w:r>
    </w:p>
    <w:p w14:paraId="079A8D60" w14:textId="46B5FA04" w:rsidR="003D0BE4" w:rsidRDefault="00050A1C" w:rsidP="001E1BB9">
      <w:pPr>
        <w:spacing w:line="360" w:lineRule="auto"/>
        <w:ind w:firstLine="435"/>
        <w:rPr>
          <w:sz w:val="24"/>
          <w:szCs w:val="32"/>
        </w:rPr>
      </w:pPr>
      <w:r w:rsidRPr="00050A1C">
        <w:rPr>
          <w:spacing w:val="-3"/>
          <w:sz w:val="24"/>
          <w:szCs w:val="32"/>
        </w:rPr>
        <w:t>为使液晶正常工作，我们需要在初始化之前先复位液晶，复位液晶的时序特征和时序图</w:t>
      </w:r>
      <w:r w:rsidRPr="00050A1C">
        <w:rPr>
          <w:w w:val="99"/>
          <w:sz w:val="24"/>
          <w:szCs w:val="32"/>
        </w:rPr>
        <w:t xml:space="preserve"> </w:t>
      </w:r>
      <w:r w:rsidRPr="00050A1C">
        <w:rPr>
          <w:sz w:val="24"/>
          <w:szCs w:val="32"/>
        </w:rPr>
        <w:t>分别如下表</w:t>
      </w:r>
      <w:r w:rsidRPr="00050A1C">
        <w:rPr>
          <w:spacing w:val="-55"/>
          <w:sz w:val="24"/>
          <w:szCs w:val="32"/>
        </w:rPr>
        <w:t xml:space="preserve"> </w:t>
      </w:r>
      <w:r w:rsidRPr="00050A1C">
        <w:rPr>
          <w:rFonts w:eastAsia="Times New Roman"/>
          <w:sz w:val="24"/>
          <w:szCs w:val="32"/>
        </w:rPr>
        <w:t>2</w:t>
      </w:r>
      <w:r w:rsidRPr="00050A1C">
        <w:rPr>
          <w:rFonts w:eastAsia="Times New Roman"/>
          <w:spacing w:val="-2"/>
          <w:sz w:val="24"/>
          <w:szCs w:val="32"/>
        </w:rPr>
        <w:t xml:space="preserve"> </w:t>
      </w:r>
      <w:r w:rsidRPr="00050A1C">
        <w:rPr>
          <w:sz w:val="24"/>
          <w:szCs w:val="32"/>
        </w:rPr>
        <w:t>和图</w:t>
      </w:r>
      <w:r w:rsidRPr="00050A1C">
        <w:rPr>
          <w:spacing w:val="-56"/>
          <w:sz w:val="24"/>
          <w:szCs w:val="32"/>
        </w:rPr>
        <w:t xml:space="preserve"> </w:t>
      </w:r>
      <w:r w:rsidRPr="00050A1C">
        <w:rPr>
          <w:rFonts w:eastAsia="Times New Roman"/>
          <w:sz w:val="24"/>
          <w:szCs w:val="32"/>
        </w:rPr>
        <w:t>2</w:t>
      </w:r>
      <w:r w:rsidRPr="00050A1C">
        <w:rPr>
          <w:rFonts w:eastAsia="Times New Roman"/>
          <w:spacing w:val="-2"/>
          <w:sz w:val="24"/>
          <w:szCs w:val="32"/>
        </w:rPr>
        <w:t xml:space="preserve"> </w:t>
      </w:r>
      <w:r w:rsidRPr="00050A1C">
        <w:rPr>
          <w:sz w:val="24"/>
          <w:szCs w:val="32"/>
        </w:rPr>
        <w:t>所示：</w:t>
      </w:r>
    </w:p>
    <w:p w14:paraId="5E649B9C" w14:textId="6ECE625E" w:rsidR="004A050D" w:rsidRDefault="004A050D" w:rsidP="001E1BB9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TFTLCD</w:t>
      </w:r>
      <w:r>
        <w:rPr>
          <w:rFonts w:hint="eastAsia"/>
        </w:rPr>
        <w:t>复位时序特征</w:t>
      </w:r>
    </w:p>
    <w:tbl>
      <w:tblPr>
        <w:tblStyle w:val="TableNormal"/>
        <w:tblW w:w="0" w:type="auto"/>
        <w:tblInd w:w="1672" w:type="dxa"/>
        <w:tblLayout w:type="fixed"/>
        <w:tblLook w:val="01E0" w:firstRow="1" w:lastRow="1" w:firstColumn="1" w:lastColumn="1" w:noHBand="0" w:noVBand="0"/>
      </w:tblPr>
      <w:tblGrid>
        <w:gridCol w:w="1637"/>
        <w:gridCol w:w="745"/>
        <w:gridCol w:w="703"/>
        <w:gridCol w:w="708"/>
        <w:gridCol w:w="709"/>
        <w:gridCol w:w="709"/>
      </w:tblGrid>
      <w:tr w:rsidR="00DE6150" w14:paraId="5BD13317" w14:textId="77777777" w:rsidTr="00DE6150">
        <w:trPr>
          <w:trHeight w:val="456"/>
        </w:trPr>
        <w:tc>
          <w:tcPr>
            <w:tcW w:w="163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3120AE64" w14:textId="77777777" w:rsidR="00DE6150" w:rsidRDefault="00DE6150" w:rsidP="001E1BB9">
            <w:pPr>
              <w:pStyle w:val="TableParagraph"/>
              <w:spacing w:line="360" w:lineRule="auto"/>
              <w:ind w:right="9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Item</w:t>
            </w:r>
          </w:p>
        </w:tc>
        <w:tc>
          <w:tcPr>
            <w:tcW w:w="745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6B75179" w14:textId="77777777" w:rsidR="00DE6150" w:rsidRDefault="00DE6150" w:rsidP="001E1BB9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Symbol</w:t>
            </w:r>
          </w:p>
        </w:tc>
        <w:tc>
          <w:tcPr>
            <w:tcW w:w="703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88181C5" w14:textId="77777777" w:rsidR="00DE6150" w:rsidRDefault="00DE6150" w:rsidP="001E1BB9">
            <w:pPr>
              <w:pStyle w:val="TableParagraph"/>
              <w:spacing w:line="360" w:lineRule="auto"/>
              <w:ind w:right="194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w w:val="95"/>
                <w:sz w:val="16"/>
              </w:rPr>
              <w:t>Unit</w:t>
            </w:r>
          </w:p>
        </w:tc>
        <w:tc>
          <w:tcPr>
            <w:tcW w:w="708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836651D" w14:textId="77777777" w:rsidR="00DE6150" w:rsidRDefault="00DE6150" w:rsidP="001E1BB9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Min.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56B5BC5" w14:textId="77777777" w:rsidR="00DE6150" w:rsidRDefault="00DE6150" w:rsidP="001E1BB9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pacing w:val="-4"/>
                <w:sz w:val="16"/>
              </w:rPr>
              <w:t>Typ.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7B67E536" w14:textId="77777777" w:rsidR="00DE6150" w:rsidRDefault="00DE6150" w:rsidP="001E1BB9">
            <w:pPr>
              <w:pStyle w:val="TableParagraph"/>
              <w:spacing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Max.</w:t>
            </w:r>
          </w:p>
        </w:tc>
      </w:tr>
      <w:tr w:rsidR="00DE6150" w14:paraId="7938E107" w14:textId="77777777" w:rsidTr="00DE6150">
        <w:trPr>
          <w:trHeight w:val="456"/>
        </w:trPr>
        <w:tc>
          <w:tcPr>
            <w:tcW w:w="1637" w:type="dxa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03A1D78B" w14:textId="77777777" w:rsidR="00DE6150" w:rsidRDefault="00DE6150" w:rsidP="001E1BB9">
            <w:pPr>
              <w:pStyle w:val="TableParagraph"/>
              <w:spacing w:before="65" w:line="360" w:lineRule="auto"/>
              <w:ind w:right="10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Reset low-level</w:t>
            </w:r>
            <w:r>
              <w:rPr>
                <w:rFonts w:ascii="Times New Roman"/>
                <w:spacing w:val="-4"/>
                <w:sz w:val="16"/>
              </w:rPr>
              <w:t xml:space="preserve"> </w:t>
            </w:r>
            <w:r>
              <w:rPr>
                <w:rFonts w:ascii="Times New Roman"/>
                <w:sz w:val="16"/>
              </w:rPr>
              <w:t>width</w:t>
            </w:r>
          </w:p>
        </w:tc>
        <w:tc>
          <w:tcPr>
            <w:tcW w:w="74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6AF55" w14:textId="77777777" w:rsidR="00DE6150" w:rsidRDefault="00DE6150" w:rsidP="001E1BB9">
            <w:pPr>
              <w:pStyle w:val="TableParagraph"/>
              <w:spacing w:before="65"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tRES</w:t>
            </w:r>
          </w:p>
        </w:tc>
        <w:tc>
          <w:tcPr>
            <w:tcW w:w="70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146CB" w14:textId="77777777" w:rsidR="00DE6150" w:rsidRDefault="00DE6150" w:rsidP="001E1BB9">
            <w:pPr>
              <w:pStyle w:val="TableParagraph"/>
              <w:spacing w:before="65" w:line="360" w:lineRule="auto"/>
              <w:ind w:right="252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pacing w:val="-1"/>
                <w:w w:val="95"/>
                <w:sz w:val="16"/>
              </w:rPr>
              <w:t>ms</w:t>
            </w:r>
          </w:p>
        </w:tc>
        <w:tc>
          <w:tcPr>
            <w:tcW w:w="70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59769" w14:textId="77777777" w:rsidR="00DE6150" w:rsidRDefault="00DE6150" w:rsidP="001E1BB9">
            <w:pPr>
              <w:pStyle w:val="TableParagraph"/>
              <w:spacing w:before="65"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w w:val="99"/>
                <w:sz w:val="16"/>
              </w:rPr>
              <w:t>1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E83CA" w14:textId="77777777" w:rsidR="00DE6150" w:rsidRDefault="00DE6150" w:rsidP="001E1BB9">
            <w:pPr>
              <w:pStyle w:val="TableParagraph"/>
              <w:spacing w:before="42" w:line="360" w:lineRule="auto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4B2C4E9" w14:textId="77777777" w:rsidR="00DE6150" w:rsidRDefault="00DE6150" w:rsidP="001E1BB9">
            <w:pPr>
              <w:pStyle w:val="TableParagraph"/>
              <w:spacing w:before="42" w:line="360" w:lineRule="auto"/>
              <w:ind w:left="8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</w:tr>
      <w:tr w:rsidR="00DE6150" w14:paraId="7C86A98D" w14:textId="77777777" w:rsidTr="00DE6150">
        <w:trPr>
          <w:trHeight w:val="456"/>
        </w:trPr>
        <w:tc>
          <w:tcPr>
            <w:tcW w:w="1637" w:type="dxa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161DC733" w14:textId="77777777" w:rsidR="00DE6150" w:rsidRDefault="00DE6150" w:rsidP="001E1BB9">
            <w:pPr>
              <w:pStyle w:val="TableParagraph"/>
              <w:spacing w:before="64"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Reset rise</w:t>
            </w:r>
            <w:r>
              <w:rPr>
                <w:rFonts w:ascii="Times New Roman"/>
                <w:spacing w:val="-5"/>
                <w:sz w:val="16"/>
              </w:rPr>
              <w:t xml:space="preserve"> </w:t>
            </w:r>
            <w:r>
              <w:rPr>
                <w:rFonts w:ascii="Times New Roman"/>
                <w:sz w:val="16"/>
              </w:rPr>
              <w:t>time</w:t>
            </w:r>
          </w:p>
        </w:tc>
        <w:tc>
          <w:tcPr>
            <w:tcW w:w="74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F6FBA89" w14:textId="77777777" w:rsidR="00DE6150" w:rsidRDefault="00DE6150" w:rsidP="001E1BB9">
            <w:pPr>
              <w:pStyle w:val="TableParagraph"/>
              <w:spacing w:before="64"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trRES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C53C66D" w14:textId="77777777" w:rsidR="00DE6150" w:rsidRDefault="00DE6150" w:rsidP="001E1BB9">
            <w:pPr>
              <w:pStyle w:val="TableParagraph"/>
              <w:spacing w:before="64" w:line="360" w:lineRule="auto"/>
              <w:ind w:right="268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/>
                <w:w w:val="95"/>
                <w:sz w:val="16"/>
              </w:rPr>
              <w:t>µs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4F02754" w14:textId="77777777" w:rsidR="00DE6150" w:rsidRDefault="00DE6150" w:rsidP="001E1BB9">
            <w:pPr>
              <w:pStyle w:val="TableParagraph"/>
              <w:spacing w:before="41" w:line="360" w:lineRule="auto"/>
              <w:ind w:right="1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C21924A" w14:textId="77777777" w:rsidR="00DE6150" w:rsidRDefault="00DE6150" w:rsidP="001E1BB9">
            <w:pPr>
              <w:pStyle w:val="TableParagraph"/>
              <w:spacing w:before="41" w:line="360" w:lineRule="auto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3EF5F361" w14:textId="77777777" w:rsidR="00DE6150" w:rsidRDefault="00DE6150" w:rsidP="001E1BB9">
            <w:pPr>
              <w:pStyle w:val="TableParagraph"/>
              <w:spacing w:before="64" w:line="360" w:lineRule="auto"/>
              <w:ind w:left="12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10</w:t>
            </w:r>
          </w:p>
        </w:tc>
      </w:tr>
    </w:tbl>
    <w:p w14:paraId="785593CC" w14:textId="77777777" w:rsidR="00B35BD9" w:rsidRDefault="00B35BD9" w:rsidP="001E1BB9">
      <w:pPr>
        <w:keepNext/>
        <w:spacing w:line="360" w:lineRule="auto"/>
        <w:ind w:firstLine="435"/>
      </w:pPr>
      <w:r>
        <w:rPr>
          <w:rFonts w:ascii="宋体" w:hAnsi="宋体" w:cs="宋体"/>
          <w:noProof/>
          <w:position w:val="-20"/>
          <w:sz w:val="20"/>
          <w:szCs w:val="20"/>
        </w:rPr>
        <mc:AlternateContent>
          <mc:Choice Requires="wpg">
            <w:drawing>
              <wp:inline distT="0" distB="0" distL="0" distR="0" wp14:anchorId="1F3873EE" wp14:editId="45B9E0FE">
                <wp:extent cx="5054600" cy="668020"/>
                <wp:effectExtent l="9525" t="9525" r="3175" b="0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54600" cy="668020"/>
                          <a:chOff x="0" y="0"/>
                          <a:chExt cx="7960" cy="1052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854" y="406"/>
                            <a:ext cx="7061" cy="516"/>
                            <a:chOff x="854" y="406"/>
                            <a:chExt cx="7061" cy="516"/>
                          </a:xfrm>
                        </wpg:grpSpPr>
                        <wps:wsp>
                          <wps:cNvPr id="3" name="Freeform 4"/>
                          <wps:cNvSpPr>
                            <a:spLocks/>
                          </wps:cNvSpPr>
                          <wps:spPr bwMode="auto">
                            <a:xfrm>
                              <a:off x="854" y="406"/>
                              <a:ext cx="7061" cy="516"/>
                            </a:xfrm>
                            <a:custGeom>
                              <a:avLst/>
                              <a:gdLst>
                                <a:gd name="T0" fmla="+- 0 854 854"/>
                                <a:gd name="T1" fmla="*/ T0 w 7061"/>
                                <a:gd name="T2" fmla="+- 0 406 406"/>
                                <a:gd name="T3" fmla="*/ 406 h 516"/>
                                <a:gd name="T4" fmla="+- 0 1752 854"/>
                                <a:gd name="T5" fmla="*/ T4 w 7061"/>
                                <a:gd name="T6" fmla="+- 0 406 406"/>
                                <a:gd name="T7" fmla="*/ 406 h 516"/>
                                <a:gd name="T8" fmla="+- 0 1979 854"/>
                                <a:gd name="T9" fmla="*/ T8 w 7061"/>
                                <a:gd name="T10" fmla="+- 0 922 406"/>
                                <a:gd name="T11" fmla="*/ 922 h 516"/>
                                <a:gd name="T12" fmla="+- 0 6835 854"/>
                                <a:gd name="T13" fmla="*/ T12 w 7061"/>
                                <a:gd name="T14" fmla="+- 0 922 406"/>
                                <a:gd name="T15" fmla="*/ 922 h 516"/>
                                <a:gd name="T16" fmla="+- 0 7151 854"/>
                                <a:gd name="T17" fmla="*/ T16 w 7061"/>
                                <a:gd name="T18" fmla="+- 0 406 406"/>
                                <a:gd name="T19" fmla="*/ 406 h 516"/>
                                <a:gd name="T20" fmla="+- 0 7915 854"/>
                                <a:gd name="T21" fmla="*/ T20 w 7061"/>
                                <a:gd name="T22" fmla="+- 0 406 406"/>
                                <a:gd name="T23" fmla="*/ 406 h 5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7061" h="516">
                                  <a:moveTo>
                                    <a:pt x="0" y="0"/>
                                  </a:moveTo>
                                  <a:lnTo>
                                    <a:pt x="898" y="0"/>
                                  </a:lnTo>
                                  <a:lnTo>
                                    <a:pt x="1125" y="516"/>
                                  </a:lnTo>
                                  <a:lnTo>
                                    <a:pt x="5981" y="516"/>
                                  </a:lnTo>
                                  <a:lnTo>
                                    <a:pt x="6297" y="0"/>
                                  </a:lnTo>
                                  <a:lnTo>
                                    <a:pt x="7061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" name="Group 5"/>
                        <wpg:cNvGrpSpPr>
                          <a:grpSpLocks/>
                        </wpg:cNvGrpSpPr>
                        <wpg:grpSpPr bwMode="auto">
                          <a:xfrm>
                            <a:off x="1866" y="842"/>
                            <a:ext cx="158" cy="2"/>
                            <a:chOff x="1866" y="842"/>
                            <a:chExt cx="158" cy="2"/>
                          </a:xfrm>
                        </wpg:grpSpPr>
                        <wps:wsp>
                          <wps:cNvPr id="5" name="Freeform 6"/>
                          <wps:cNvSpPr>
                            <a:spLocks/>
                          </wps:cNvSpPr>
                          <wps:spPr bwMode="auto">
                            <a:xfrm>
                              <a:off x="1866" y="842"/>
                              <a:ext cx="158" cy="2"/>
                            </a:xfrm>
                            <a:custGeom>
                              <a:avLst/>
                              <a:gdLst>
                                <a:gd name="T0" fmla="+- 0 1866 1866"/>
                                <a:gd name="T1" fmla="*/ T0 w 158"/>
                                <a:gd name="T2" fmla="+- 0 2023 1866"/>
                                <a:gd name="T3" fmla="*/ T2 w 1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58">
                                  <a:moveTo>
                                    <a:pt x="0" y="0"/>
                                  </a:moveTo>
                                  <a:lnTo>
                                    <a:pt x="157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" name="Group 7"/>
                        <wpg:cNvGrpSpPr>
                          <a:grpSpLocks/>
                        </wpg:cNvGrpSpPr>
                        <wpg:grpSpPr bwMode="auto">
                          <a:xfrm>
                            <a:off x="6812" y="842"/>
                            <a:ext cx="130" cy="2"/>
                            <a:chOff x="6812" y="842"/>
                            <a:chExt cx="130" cy="2"/>
                          </a:xfrm>
                        </wpg:grpSpPr>
                        <wps:wsp>
                          <wps:cNvPr id="9" name="Freeform 8"/>
                          <wps:cNvSpPr>
                            <a:spLocks/>
                          </wps:cNvSpPr>
                          <wps:spPr bwMode="auto">
                            <a:xfrm>
                              <a:off x="6812" y="842"/>
                              <a:ext cx="130" cy="2"/>
                            </a:xfrm>
                            <a:custGeom>
                              <a:avLst/>
                              <a:gdLst>
                                <a:gd name="T0" fmla="+- 0 6812 6812"/>
                                <a:gd name="T1" fmla="*/ T0 w 130"/>
                                <a:gd name="T2" fmla="+- 0 6942 6812"/>
                                <a:gd name="T3" fmla="*/ T2 w 13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30">
                                  <a:moveTo>
                                    <a:pt x="0" y="0"/>
                                  </a:moveTo>
                                  <a:lnTo>
                                    <a:pt x="130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" name="Group 9"/>
                        <wpg:cNvGrpSpPr>
                          <a:grpSpLocks/>
                        </wpg:cNvGrpSpPr>
                        <wpg:grpSpPr bwMode="auto">
                          <a:xfrm>
                            <a:off x="7039" y="487"/>
                            <a:ext cx="134" cy="2"/>
                            <a:chOff x="7039" y="487"/>
                            <a:chExt cx="134" cy="2"/>
                          </a:xfrm>
                        </wpg:grpSpPr>
                        <wps:wsp>
                          <wps:cNvPr id="12" name="Freeform 10"/>
                          <wps:cNvSpPr>
                            <a:spLocks/>
                          </wps:cNvSpPr>
                          <wps:spPr bwMode="auto">
                            <a:xfrm>
                              <a:off x="7039" y="487"/>
                              <a:ext cx="134" cy="2"/>
                            </a:xfrm>
                            <a:custGeom>
                              <a:avLst/>
                              <a:gdLst>
                                <a:gd name="T0" fmla="+- 0 7039 7039"/>
                                <a:gd name="T1" fmla="*/ T0 w 134"/>
                                <a:gd name="T2" fmla="+- 0 7172 7039"/>
                                <a:gd name="T3" fmla="*/ T2 w 1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34">
                                  <a:moveTo>
                                    <a:pt x="0" y="0"/>
                                  </a:moveTo>
                                  <a:lnTo>
                                    <a:pt x="133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3" name="Group 11"/>
                        <wpg:cNvGrpSpPr>
                          <a:grpSpLocks/>
                        </wpg:cNvGrpSpPr>
                        <wpg:grpSpPr bwMode="auto">
                          <a:xfrm>
                            <a:off x="7105" y="210"/>
                            <a:ext cx="2" cy="730"/>
                            <a:chOff x="7105" y="210"/>
                            <a:chExt cx="2" cy="730"/>
                          </a:xfrm>
                        </wpg:grpSpPr>
                        <wps:wsp>
                          <wps:cNvPr id="14" name="Freeform 12"/>
                          <wps:cNvSpPr>
                            <a:spLocks/>
                          </wps:cNvSpPr>
                          <wps:spPr bwMode="auto">
                            <a:xfrm>
                              <a:off x="7105" y="210"/>
                              <a:ext cx="2" cy="730"/>
                            </a:xfrm>
                            <a:custGeom>
                              <a:avLst/>
                              <a:gdLst>
                                <a:gd name="T0" fmla="+- 0 210 210"/>
                                <a:gd name="T1" fmla="*/ 210 h 730"/>
                                <a:gd name="T2" fmla="+- 0 940 210"/>
                                <a:gd name="T3" fmla="*/ 940 h 73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30">
                                  <a:moveTo>
                                    <a:pt x="0" y="0"/>
                                  </a:moveTo>
                                  <a:lnTo>
                                    <a:pt x="0" y="73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" name="Group 13"/>
                        <wpg:cNvGrpSpPr>
                          <a:grpSpLocks/>
                        </wpg:cNvGrpSpPr>
                        <wpg:grpSpPr bwMode="auto">
                          <a:xfrm>
                            <a:off x="6882" y="435"/>
                            <a:ext cx="2" cy="525"/>
                            <a:chOff x="6882" y="435"/>
                            <a:chExt cx="2" cy="525"/>
                          </a:xfrm>
                        </wpg:grpSpPr>
                        <wps:wsp>
                          <wps:cNvPr id="16" name="Freeform 14"/>
                          <wps:cNvSpPr>
                            <a:spLocks/>
                          </wps:cNvSpPr>
                          <wps:spPr bwMode="auto">
                            <a:xfrm>
                              <a:off x="6882" y="435"/>
                              <a:ext cx="2" cy="525"/>
                            </a:xfrm>
                            <a:custGeom>
                              <a:avLst/>
                              <a:gdLst>
                                <a:gd name="T0" fmla="+- 0 435 435"/>
                                <a:gd name="T1" fmla="*/ 435 h 525"/>
                                <a:gd name="T2" fmla="+- 0 960 435"/>
                                <a:gd name="T3" fmla="*/ 960 h 52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525">
                                  <a:moveTo>
                                    <a:pt x="0" y="0"/>
                                  </a:moveTo>
                                  <a:lnTo>
                                    <a:pt x="0" y="525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" name="Group 15"/>
                        <wpg:cNvGrpSpPr>
                          <a:grpSpLocks/>
                        </wpg:cNvGrpSpPr>
                        <wpg:grpSpPr bwMode="auto">
                          <a:xfrm>
                            <a:off x="1934" y="210"/>
                            <a:ext cx="2" cy="730"/>
                            <a:chOff x="1934" y="210"/>
                            <a:chExt cx="2" cy="730"/>
                          </a:xfrm>
                        </wpg:grpSpPr>
                        <wps:wsp>
                          <wps:cNvPr id="18" name="Freeform 16"/>
                          <wps:cNvSpPr>
                            <a:spLocks/>
                          </wps:cNvSpPr>
                          <wps:spPr bwMode="auto">
                            <a:xfrm>
                              <a:off x="1934" y="210"/>
                              <a:ext cx="2" cy="730"/>
                            </a:xfrm>
                            <a:custGeom>
                              <a:avLst/>
                              <a:gdLst>
                                <a:gd name="T0" fmla="+- 0 210 210"/>
                                <a:gd name="T1" fmla="*/ 210 h 730"/>
                                <a:gd name="T2" fmla="+- 0 940 210"/>
                                <a:gd name="T3" fmla="*/ 940 h 73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30">
                                  <a:moveTo>
                                    <a:pt x="0" y="0"/>
                                  </a:moveTo>
                                  <a:lnTo>
                                    <a:pt x="0" y="73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" name="Group 17"/>
                        <wpg:cNvGrpSpPr>
                          <a:grpSpLocks/>
                        </wpg:cNvGrpSpPr>
                        <wpg:grpSpPr bwMode="auto">
                          <a:xfrm>
                            <a:off x="4767" y="328"/>
                            <a:ext cx="1977" cy="2"/>
                            <a:chOff x="4767" y="328"/>
                            <a:chExt cx="1977" cy="2"/>
                          </a:xfrm>
                        </wpg:grpSpPr>
                        <wps:wsp>
                          <wps:cNvPr id="20" name="Freeform 18"/>
                          <wps:cNvSpPr>
                            <a:spLocks/>
                          </wps:cNvSpPr>
                          <wps:spPr bwMode="auto">
                            <a:xfrm>
                              <a:off x="4767" y="328"/>
                              <a:ext cx="1977" cy="2"/>
                            </a:xfrm>
                            <a:custGeom>
                              <a:avLst/>
                              <a:gdLst>
                                <a:gd name="T0" fmla="+- 0 4767 4767"/>
                                <a:gd name="T1" fmla="*/ T0 w 1977"/>
                                <a:gd name="T2" fmla="+- 0 6743 4767"/>
                                <a:gd name="T3" fmla="*/ T2 w 197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977">
                                  <a:moveTo>
                                    <a:pt x="0" y="0"/>
                                  </a:moveTo>
                                  <a:lnTo>
                                    <a:pt x="1976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19"/>
                        <wpg:cNvGrpSpPr>
                          <a:grpSpLocks/>
                        </wpg:cNvGrpSpPr>
                        <wpg:grpSpPr bwMode="auto">
                          <a:xfrm>
                            <a:off x="2011" y="328"/>
                            <a:ext cx="2402" cy="2"/>
                            <a:chOff x="2011" y="328"/>
                            <a:chExt cx="2402" cy="2"/>
                          </a:xfrm>
                        </wpg:grpSpPr>
                        <wps:wsp>
                          <wps:cNvPr id="22" name="Freeform 20"/>
                          <wps:cNvSpPr>
                            <a:spLocks/>
                          </wps:cNvSpPr>
                          <wps:spPr bwMode="auto">
                            <a:xfrm>
                              <a:off x="2011" y="328"/>
                              <a:ext cx="2402" cy="2"/>
                            </a:xfrm>
                            <a:custGeom>
                              <a:avLst/>
                              <a:gdLst>
                                <a:gd name="T0" fmla="+- 0 2011 2011"/>
                                <a:gd name="T1" fmla="*/ T0 w 2402"/>
                                <a:gd name="T2" fmla="+- 0 4413 2011"/>
                                <a:gd name="T3" fmla="*/ T2 w 240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2402">
                                  <a:moveTo>
                                    <a:pt x="0" y="0"/>
                                  </a:moveTo>
                                  <a:lnTo>
                                    <a:pt x="2402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" name="Group 21"/>
                        <wpg:cNvGrpSpPr>
                          <a:grpSpLocks/>
                        </wpg:cNvGrpSpPr>
                        <wpg:grpSpPr bwMode="auto">
                          <a:xfrm>
                            <a:off x="1934" y="283"/>
                            <a:ext cx="101" cy="92"/>
                            <a:chOff x="1934" y="283"/>
                            <a:chExt cx="101" cy="92"/>
                          </a:xfrm>
                        </wpg:grpSpPr>
                        <wps:wsp>
                          <wps:cNvPr id="24" name="Freeform 22"/>
                          <wps:cNvSpPr>
                            <a:spLocks/>
                          </wps:cNvSpPr>
                          <wps:spPr bwMode="auto">
                            <a:xfrm>
                              <a:off x="1934" y="283"/>
                              <a:ext cx="101" cy="92"/>
                            </a:xfrm>
                            <a:custGeom>
                              <a:avLst/>
                              <a:gdLst>
                                <a:gd name="T0" fmla="+- 0 2035 1934"/>
                                <a:gd name="T1" fmla="*/ T0 w 101"/>
                                <a:gd name="T2" fmla="+- 0 283 283"/>
                                <a:gd name="T3" fmla="*/ 283 h 92"/>
                                <a:gd name="T4" fmla="+- 0 1934 1934"/>
                                <a:gd name="T5" fmla="*/ T4 w 101"/>
                                <a:gd name="T6" fmla="+- 0 328 283"/>
                                <a:gd name="T7" fmla="*/ 328 h 92"/>
                                <a:gd name="T8" fmla="+- 0 2035 1934"/>
                                <a:gd name="T9" fmla="*/ T8 w 101"/>
                                <a:gd name="T10" fmla="+- 0 374 283"/>
                                <a:gd name="T11" fmla="*/ 374 h 92"/>
                                <a:gd name="T12" fmla="+- 0 2029 1934"/>
                                <a:gd name="T13" fmla="*/ T12 w 101"/>
                                <a:gd name="T14" fmla="+- 0 361 283"/>
                                <a:gd name="T15" fmla="*/ 361 h 92"/>
                                <a:gd name="T16" fmla="+- 0 2024 1934"/>
                                <a:gd name="T17" fmla="*/ T16 w 101"/>
                                <a:gd name="T18" fmla="+- 0 346 283"/>
                                <a:gd name="T19" fmla="*/ 346 h 92"/>
                                <a:gd name="T20" fmla="+- 0 2023 1934"/>
                                <a:gd name="T21" fmla="*/ T20 w 101"/>
                                <a:gd name="T22" fmla="+- 0 327 283"/>
                                <a:gd name="T23" fmla="*/ 327 h 92"/>
                                <a:gd name="T24" fmla="+- 0 2025 1934"/>
                                <a:gd name="T25" fmla="*/ T24 w 101"/>
                                <a:gd name="T26" fmla="+- 0 308 283"/>
                                <a:gd name="T27" fmla="*/ 308 h 92"/>
                                <a:gd name="T28" fmla="+- 0 2029 1934"/>
                                <a:gd name="T29" fmla="*/ T28 w 101"/>
                                <a:gd name="T30" fmla="+- 0 293 283"/>
                                <a:gd name="T31" fmla="*/ 293 h 92"/>
                                <a:gd name="T32" fmla="+- 0 2035 1934"/>
                                <a:gd name="T33" fmla="*/ T32 w 101"/>
                                <a:gd name="T34" fmla="+- 0 283 283"/>
                                <a:gd name="T35" fmla="*/ 283 h 9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01" h="92">
                                  <a:moveTo>
                                    <a:pt x="101" y="0"/>
                                  </a:moveTo>
                                  <a:lnTo>
                                    <a:pt x="0" y="45"/>
                                  </a:lnTo>
                                  <a:lnTo>
                                    <a:pt x="101" y="91"/>
                                  </a:lnTo>
                                  <a:lnTo>
                                    <a:pt x="95" y="78"/>
                                  </a:lnTo>
                                  <a:lnTo>
                                    <a:pt x="90" y="63"/>
                                  </a:lnTo>
                                  <a:lnTo>
                                    <a:pt x="89" y="44"/>
                                  </a:lnTo>
                                  <a:lnTo>
                                    <a:pt x="91" y="25"/>
                                  </a:lnTo>
                                  <a:lnTo>
                                    <a:pt x="95" y="10"/>
                                  </a:lnTo>
                                  <a:lnTo>
                                    <a:pt x="10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" name="Group 23"/>
                        <wpg:cNvGrpSpPr>
                          <a:grpSpLocks/>
                        </wpg:cNvGrpSpPr>
                        <wpg:grpSpPr bwMode="auto">
                          <a:xfrm>
                            <a:off x="6779" y="283"/>
                            <a:ext cx="104" cy="92"/>
                            <a:chOff x="6779" y="283"/>
                            <a:chExt cx="104" cy="92"/>
                          </a:xfrm>
                        </wpg:grpSpPr>
                        <wps:wsp>
                          <wps:cNvPr id="26" name="Freeform 24"/>
                          <wps:cNvSpPr>
                            <a:spLocks/>
                          </wps:cNvSpPr>
                          <wps:spPr bwMode="auto">
                            <a:xfrm>
                              <a:off x="6779" y="283"/>
                              <a:ext cx="104" cy="92"/>
                            </a:xfrm>
                            <a:custGeom>
                              <a:avLst/>
                              <a:gdLst>
                                <a:gd name="T0" fmla="+- 0 6779 6779"/>
                                <a:gd name="T1" fmla="*/ T0 w 104"/>
                                <a:gd name="T2" fmla="+- 0 283 283"/>
                                <a:gd name="T3" fmla="*/ 283 h 92"/>
                                <a:gd name="T4" fmla="+- 0 6782 6779"/>
                                <a:gd name="T5" fmla="*/ T4 w 104"/>
                                <a:gd name="T6" fmla="+- 0 293 283"/>
                                <a:gd name="T7" fmla="*/ 293 h 92"/>
                                <a:gd name="T8" fmla="+- 0 6788 6779"/>
                                <a:gd name="T9" fmla="*/ T8 w 104"/>
                                <a:gd name="T10" fmla="+- 0 309 283"/>
                                <a:gd name="T11" fmla="*/ 309 h 92"/>
                                <a:gd name="T12" fmla="+- 0 6790 6779"/>
                                <a:gd name="T13" fmla="*/ T12 w 104"/>
                                <a:gd name="T14" fmla="+- 0 327 283"/>
                                <a:gd name="T15" fmla="*/ 327 h 92"/>
                                <a:gd name="T16" fmla="+- 0 6788 6779"/>
                                <a:gd name="T17" fmla="*/ T16 w 104"/>
                                <a:gd name="T18" fmla="+- 0 345 283"/>
                                <a:gd name="T19" fmla="*/ 345 h 92"/>
                                <a:gd name="T20" fmla="+- 0 6782 6779"/>
                                <a:gd name="T21" fmla="*/ T20 w 104"/>
                                <a:gd name="T22" fmla="+- 0 361 283"/>
                                <a:gd name="T23" fmla="*/ 361 h 92"/>
                                <a:gd name="T24" fmla="+- 0 6779 6779"/>
                                <a:gd name="T25" fmla="*/ T24 w 104"/>
                                <a:gd name="T26" fmla="+- 0 374 283"/>
                                <a:gd name="T27" fmla="*/ 374 h 92"/>
                                <a:gd name="T28" fmla="+- 0 6882 6779"/>
                                <a:gd name="T29" fmla="*/ T28 w 104"/>
                                <a:gd name="T30" fmla="+- 0 328 283"/>
                                <a:gd name="T31" fmla="*/ 328 h 92"/>
                                <a:gd name="T32" fmla="+- 0 6779 6779"/>
                                <a:gd name="T33" fmla="*/ T32 w 104"/>
                                <a:gd name="T34" fmla="+- 0 283 283"/>
                                <a:gd name="T35" fmla="*/ 283 h 9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04" h="92">
                                  <a:moveTo>
                                    <a:pt x="0" y="0"/>
                                  </a:moveTo>
                                  <a:lnTo>
                                    <a:pt x="3" y="10"/>
                                  </a:lnTo>
                                  <a:lnTo>
                                    <a:pt x="9" y="26"/>
                                  </a:lnTo>
                                  <a:lnTo>
                                    <a:pt x="11" y="44"/>
                                  </a:lnTo>
                                  <a:lnTo>
                                    <a:pt x="9" y="62"/>
                                  </a:lnTo>
                                  <a:lnTo>
                                    <a:pt x="3" y="78"/>
                                  </a:lnTo>
                                  <a:lnTo>
                                    <a:pt x="0" y="91"/>
                                  </a:lnTo>
                                  <a:lnTo>
                                    <a:pt x="103" y="4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" name="Group 25"/>
                        <wpg:cNvGrpSpPr>
                          <a:grpSpLocks/>
                        </wpg:cNvGrpSpPr>
                        <wpg:grpSpPr bwMode="auto">
                          <a:xfrm>
                            <a:off x="7234" y="328"/>
                            <a:ext cx="152" cy="2"/>
                            <a:chOff x="7234" y="328"/>
                            <a:chExt cx="152" cy="2"/>
                          </a:xfrm>
                        </wpg:grpSpPr>
                        <wps:wsp>
                          <wps:cNvPr id="28" name="Freeform 26"/>
                          <wps:cNvSpPr>
                            <a:spLocks/>
                          </wps:cNvSpPr>
                          <wps:spPr bwMode="auto">
                            <a:xfrm>
                              <a:off x="7234" y="328"/>
                              <a:ext cx="152" cy="2"/>
                            </a:xfrm>
                            <a:custGeom>
                              <a:avLst/>
                              <a:gdLst>
                                <a:gd name="T0" fmla="+- 0 7234 7234"/>
                                <a:gd name="T1" fmla="*/ T0 w 152"/>
                                <a:gd name="T2" fmla="+- 0 7386 7234"/>
                                <a:gd name="T3" fmla="*/ T2 w 15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52">
                                  <a:moveTo>
                                    <a:pt x="0" y="0"/>
                                  </a:moveTo>
                                  <a:lnTo>
                                    <a:pt x="152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" name="Group 27"/>
                        <wpg:cNvGrpSpPr>
                          <a:grpSpLocks/>
                        </wpg:cNvGrpSpPr>
                        <wpg:grpSpPr bwMode="auto">
                          <a:xfrm>
                            <a:off x="7105" y="283"/>
                            <a:ext cx="104" cy="92"/>
                            <a:chOff x="7105" y="283"/>
                            <a:chExt cx="104" cy="92"/>
                          </a:xfrm>
                        </wpg:grpSpPr>
                        <wps:wsp>
                          <wps:cNvPr id="30" name="Freeform 28"/>
                          <wps:cNvSpPr>
                            <a:spLocks/>
                          </wps:cNvSpPr>
                          <wps:spPr bwMode="auto">
                            <a:xfrm>
                              <a:off x="7105" y="283"/>
                              <a:ext cx="104" cy="92"/>
                            </a:xfrm>
                            <a:custGeom>
                              <a:avLst/>
                              <a:gdLst>
                                <a:gd name="T0" fmla="+- 0 7208 7105"/>
                                <a:gd name="T1" fmla="*/ T0 w 104"/>
                                <a:gd name="T2" fmla="+- 0 283 283"/>
                                <a:gd name="T3" fmla="*/ 283 h 92"/>
                                <a:gd name="T4" fmla="+- 0 7105 7105"/>
                                <a:gd name="T5" fmla="*/ T4 w 104"/>
                                <a:gd name="T6" fmla="+- 0 328 283"/>
                                <a:gd name="T7" fmla="*/ 328 h 92"/>
                                <a:gd name="T8" fmla="+- 0 7208 7105"/>
                                <a:gd name="T9" fmla="*/ T8 w 104"/>
                                <a:gd name="T10" fmla="+- 0 374 283"/>
                                <a:gd name="T11" fmla="*/ 374 h 92"/>
                                <a:gd name="T12" fmla="+- 0 7202 7105"/>
                                <a:gd name="T13" fmla="*/ T12 w 104"/>
                                <a:gd name="T14" fmla="+- 0 361 283"/>
                                <a:gd name="T15" fmla="*/ 361 h 92"/>
                                <a:gd name="T16" fmla="+- 0 7198 7105"/>
                                <a:gd name="T17" fmla="*/ T16 w 104"/>
                                <a:gd name="T18" fmla="+- 0 346 283"/>
                                <a:gd name="T19" fmla="*/ 346 h 92"/>
                                <a:gd name="T20" fmla="+- 0 7196 7105"/>
                                <a:gd name="T21" fmla="*/ T20 w 104"/>
                                <a:gd name="T22" fmla="+- 0 327 283"/>
                                <a:gd name="T23" fmla="*/ 327 h 92"/>
                                <a:gd name="T24" fmla="+- 0 7198 7105"/>
                                <a:gd name="T25" fmla="*/ T24 w 104"/>
                                <a:gd name="T26" fmla="+- 0 308 283"/>
                                <a:gd name="T27" fmla="*/ 308 h 92"/>
                                <a:gd name="T28" fmla="+- 0 7202 7105"/>
                                <a:gd name="T29" fmla="*/ T28 w 104"/>
                                <a:gd name="T30" fmla="+- 0 293 283"/>
                                <a:gd name="T31" fmla="*/ 293 h 92"/>
                                <a:gd name="T32" fmla="+- 0 7208 7105"/>
                                <a:gd name="T33" fmla="*/ T32 w 104"/>
                                <a:gd name="T34" fmla="+- 0 283 283"/>
                                <a:gd name="T35" fmla="*/ 283 h 9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04" h="92">
                                  <a:moveTo>
                                    <a:pt x="103" y="0"/>
                                  </a:moveTo>
                                  <a:lnTo>
                                    <a:pt x="0" y="45"/>
                                  </a:lnTo>
                                  <a:lnTo>
                                    <a:pt x="103" y="91"/>
                                  </a:lnTo>
                                  <a:lnTo>
                                    <a:pt x="97" y="78"/>
                                  </a:lnTo>
                                  <a:lnTo>
                                    <a:pt x="93" y="63"/>
                                  </a:lnTo>
                                  <a:lnTo>
                                    <a:pt x="91" y="44"/>
                                  </a:lnTo>
                                  <a:lnTo>
                                    <a:pt x="93" y="25"/>
                                  </a:lnTo>
                                  <a:lnTo>
                                    <a:pt x="97" y="10"/>
                                  </a:lnTo>
                                  <a:lnTo>
                                    <a:pt x="10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31" name="Picture 2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633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2" name="Picture 3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633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3" name="Picture 3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12" y="157"/>
                              <a:ext cx="355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4" name="Picture 3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12" y="122"/>
                              <a:ext cx="427" cy="44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5" name="Picture 3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768" y="122"/>
                              <a:ext cx="72" cy="44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6" name="Picture 3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743" y="60"/>
                              <a:ext cx="355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7" name="Picture 3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743" y="60"/>
                              <a:ext cx="492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8" name="Picture 3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098" y="60"/>
                              <a:ext cx="137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9" name="Picture 3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560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0" name="Picture 3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560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1" name="Picture 3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247" y="460"/>
                              <a:ext cx="194" cy="4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2" name="Picture 4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247" y="460"/>
                              <a:ext cx="194" cy="4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43" name="Group 41"/>
                        <wpg:cNvGrpSpPr>
                          <a:grpSpLocks/>
                        </wpg:cNvGrpSpPr>
                        <wpg:grpSpPr bwMode="auto">
                          <a:xfrm>
                            <a:off x="6" y="12"/>
                            <a:ext cx="7948" cy="2"/>
                            <a:chOff x="6" y="12"/>
                            <a:chExt cx="7948" cy="2"/>
                          </a:xfrm>
                        </wpg:grpSpPr>
                        <wps:wsp>
                          <wps:cNvPr id="44" name="Freeform 42"/>
                          <wps:cNvSpPr>
                            <a:spLocks/>
                          </wps:cNvSpPr>
                          <wps:spPr bwMode="auto">
                            <a:xfrm>
                              <a:off x="6" y="12"/>
                              <a:ext cx="7948" cy="2"/>
                            </a:xfrm>
                            <a:custGeom>
                              <a:avLst/>
                              <a:gdLst>
                                <a:gd name="T0" fmla="+- 0 6 6"/>
                                <a:gd name="T1" fmla="*/ T0 w 7948"/>
                                <a:gd name="T2" fmla="+- 0 7954 6"/>
                                <a:gd name="T3" fmla="*/ T2 w 794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948">
                                  <a:moveTo>
                                    <a:pt x="0" y="0"/>
                                  </a:moveTo>
                                  <a:lnTo>
                                    <a:pt x="7948" y="0"/>
                                  </a:lnTo>
                                </a:path>
                              </a:pathLst>
                            </a:custGeom>
                            <a:noFill/>
                            <a:ln w="76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5" name="Group 43"/>
                        <wpg:cNvGrpSpPr>
                          <a:grpSpLocks/>
                        </wpg:cNvGrpSpPr>
                        <wpg:grpSpPr bwMode="auto">
                          <a:xfrm>
                            <a:off x="12" y="14"/>
                            <a:ext cx="2" cy="984"/>
                            <a:chOff x="12" y="14"/>
                            <a:chExt cx="2" cy="984"/>
                          </a:xfrm>
                        </wpg:grpSpPr>
                        <wps:wsp>
                          <wps:cNvPr id="46" name="Freeform 44"/>
                          <wps:cNvSpPr>
                            <a:spLocks/>
                          </wps:cNvSpPr>
                          <wps:spPr bwMode="auto">
                            <a:xfrm>
                              <a:off x="12" y="14"/>
                              <a:ext cx="2" cy="984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14 h 984"/>
                                <a:gd name="T2" fmla="+- 0 998 14"/>
                                <a:gd name="T3" fmla="*/ 998 h 98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984">
                                  <a:moveTo>
                                    <a:pt x="0" y="0"/>
                                  </a:moveTo>
                                  <a:lnTo>
                                    <a:pt x="0" y="984"/>
                                  </a:lnTo>
                                </a:path>
                              </a:pathLst>
                            </a:custGeom>
                            <a:noFill/>
                            <a:ln w="76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" name="Group 45"/>
                        <wpg:cNvGrpSpPr>
                          <a:grpSpLocks/>
                        </wpg:cNvGrpSpPr>
                        <wpg:grpSpPr bwMode="auto">
                          <a:xfrm>
                            <a:off x="7952" y="6"/>
                            <a:ext cx="2" cy="993"/>
                            <a:chOff x="7952" y="6"/>
                            <a:chExt cx="2" cy="993"/>
                          </a:xfrm>
                        </wpg:grpSpPr>
                        <wps:wsp>
                          <wps:cNvPr id="48" name="Freeform 46"/>
                          <wps:cNvSpPr>
                            <a:spLocks/>
                          </wps:cNvSpPr>
                          <wps:spPr bwMode="auto">
                            <a:xfrm>
                              <a:off x="7952" y="6"/>
                              <a:ext cx="2" cy="993"/>
                            </a:xfrm>
                            <a:custGeom>
                              <a:avLst/>
                              <a:gdLst>
                                <a:gd name="T0" fmla="+- 0 6 6"/>
                                <a:gd name="T1" fmla="*/ 6 h 993"/>
                                <a:gd name="T2" fmla="+- 0 998 6"/>
                                <a:gd name="T3" fmla="*/ 998 h 99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993">
                                  <a:moveTo>
                                    <a:pt x="0" y="0"/>
                                  </a:moveTo>
                                  <a:lnTo>
                                    <a:pt x="0" y="992"/>
                                  </a:lnTo>
                                </a:path>
                              </a:pathLst>
                            </a:custGeom>
                            <a:noFill/>
                            <a:ln w="76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9" name="Group 47"/>
                        <wpg:cNvGrpSpPr>
                          <a:grpSpLocks/>
                        </wpg:cNvGrpSpPr>
                        <wpg:grpSpPr bwMode="auto">
                          <a:xfrm>
                            <a:off x="6" y="992"/>
                            <a:ext cx="7948" cy="2"/>
                            <a:chOff x="6" y="992"/>
                            <a:chExt cx="7948" cy="2"/>
                          </a:xfrm>
                        </wpg:grpSpPr>
                        <wps:wsp>
                          <wps:cNvPr id="50" name="Freeform 48"/>
                          <wps:cNvSpPr>
                            <a:spLocks/>
                          </wps:cNvSpPr>
                          <wps:spPr bwMode="auto">
                            <a:xfrm>
                              <a:off x="6" y="992"/>
                              <a:ext cx="7948" cy="2"/>
                            </a:xfrm>
                            <a:custGeom>
                              <a:avLst/>
                              <a:gdLst>
                                <a:gd name="T0" fmla="+- 0 6 6"/>
                                <a:gd name="T1" fmla="*/ T0 w 7948"/>
                                <a:gd name="T2" fmla="+- 0 7954 6"/>
                                <a:gd name="T3" fmla="*/ T2 w 794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948">
                                  <a:moveTo>
                                    <a:pt x="0" y="0"/>
                                  </a:moveTo>
                                  <a:lnTo>
                                    <a:pt x="7948" y="0"/>
                                  </a:lnTo>
                                </a:path>
                              </a:pathLst>
                            </a:custGeom>
                            <a:noFill/>
                            <a:ln w="7621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FB8E6E7" id="组合 1" o:spid="_x0000_s1026" style="width:398pt;height:52.6pt;mso-position-horizontal-relative:char;mso-position-vertical-relative:line" coordsize="7960,10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">
                <v:group id="Group 3" o:spid="_x0000_s1027" style="position:absolute;left:854;top:406;width:7061;height:516" coordorigin="854,406" coordsize="7061,5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shape id="Freeform 4" o:spid="_x0000_s1028" style="position:absolute;left:854;top:406;width:7061;height:516;visibility:visible;mso-wrap-style:square;v-text-anchor:top" coordsize="7061,5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" path="m,l898,r227,516l5981,516,6297,r764,e" filled="f" strokeweight=".21344mm">
                    <v:path arrowok="t" o:connecttype="custom" o:connectlocs="0,406;898,406;1125,922;5981,922;6297,406;7061,406" o:connectangles="0,0,0,0,0,0"/>
                  </v:shape>
                </v:group>
                <v:group id="Group 5" o:spid="_x0000_s1029" style="position:absolute;left:1866;top:842;width:158;height:2" coordorigin="1866,842" coordsize="15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Freeform 6" o:spid="_x0000_s1030" style="position:absolute;left:1866;top:842;width:158;height:2;visibility:visible;mso-wrap-style:square;v-text-anchor:top" coordsize="15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" path="m,l157,e" filled="f" strokeweight=".21344mm">
                    <v:path arrowok="t" o:connecttype="custom" o:connectlocs="0,0;157,0" o:connectangles="0,0"/>
                  </v:shape>
                </v:group>
                <v:group id="Group 7" o:spid="_x0000_s1031" style="position:absolute;left:6812;top:842;width:130;height:2" coordorigin="6812,842" coordsize="1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 id="Freeform 8" o:spid="_x0000_s1032" style="position:absolute;left:6812;top:842;width:130;height:2;visibility:visible;mso-wrap-style:square;v-text-anchor:top" coordsize="1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" path="m,l130,e" filled="f" strokeweight=".21344mm">
                    <v:path arrowok="t" o:connecttype="custom" o:connectlocs="0,0;130,0" o:connectangles="0,0"/>
                  </v:shape>
                </v:group>
                <v:group id="Group 9" o:spid="_x0000_s1033" style="position:absolute;left:7039;top:487;width:134;height:2" coordorigin="7039,487" coordsize="1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 id="Freeform 10" o:spid="_x0000_s1034" style="position:absolute;left:7039;top:487;width:134;height:2;visibility:visible;mso-wrap-style:square;v-text-anchor:top" coordsize="1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" path="m,l133,e" filled="f" strokeweight=".21344mm">
                    <v:path arrowok="t" o:connecttype="custom" o:connectlocs="0,0;133,0" o:connectangles="0,0"/>
                  </v:shape>
                </v:group>
                <v:group id="Group 11" o:spid="_x0000_s1035" style="position:absolute;left:7105;top:210;width:2;height:730" coordorigin="7105,210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Freeform 12" o:spid="_x0000_s1036" style="position:absolute;left:7105;top:210;width:2;height:730;visibility:visible;mso-wrap-style:square;v-text-anchor:top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" path="m,l,730e" filled="f" strokeweight=".21344mm">
                    <v:path arrowok="t" o:connecttype="custom" o:connectlocs="0,210;0,940" o:connectangles="0,0"/>
                  </v:shape>
                </v:group>
                <v:group id="Group 13" o:spid="_x0000_s1037" style="position:absolute;left:6882;top:435;width:2;height:525" coordorigin="6882,435" coordsize="2,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<v:shape id="Freeform 14" o:spid="_x0000_s1038" style="position:absolute;left:6882;top:435;width:2;height:525;visibility:visible;mso-wrap-style:square;v-text-anchor:top" coordsize="2,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" path="m,l,525e" filled="f" strokeweight=".21344mm">
                    <v:path arrowok="t" o:connecttype="custom" o:connectlocs="0,435;0,960" o:connectangles="0,0"/>
                  </v:shape>
                </v:group>
                <v:group id="Group 15" o:spid="_x0000_s1039" style="position:absolute;left:1934;top:210;width:2;height:730" coordorigin="1934,210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shape id="Freeform 16" o:spid="_x0000_s1040" style="position:absolute;left:1934;top:210;width:2;height:730;visibility:visible;mso-wrap-style:square;v-text-anchor:top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" path="m,l,730e" filled="f" strokeweight=".21344mm">
                    <v:path arrowok="t" o:connecttype="custom" o:connectlocs="0,210;0,940" o:connectangles="0,0"/>
                  </v:shape>
                </v:group>
                <v:group id="Group 17" o:spid="_x0000_s1041" style="position:absolute;left:4767;top:328;width:1977;height:2" coordorigin="4767,328" coordsize="19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shape id="Freeform 18" o:spid="_x0000_s1042" style="position:absolute;left:4767;top:328;width:1977;height:2;visibility:visible;mso-wrap-style:square;v-text-anchor:top" coordsize="19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" path="m,l1976,e" filled="f" strokeweight=".21344mm">
                    <v:path arrowok="t" o:connecttype="custom" o:connectlocs="0,0;1976,0" o:connectangles="0,0"/>
                  </v:shape>
                </v:group>
                <v:group id="Group 19" o:spid="_x0000_s1043" style="position:absolute;left:2011;top:328;width:2402;height:2" coordorigin="2011,328" coordsize="240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20" o:spid="_x0000_s1044" style="position:absolute;left:2011;top:328;width:2402;height:2;visibility:visible;mso-wrap-style:square;v-text-anchor:top" coordsize="240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" path="m,l2402,e" filled="f" strokeweight=".21344mm">
                    <v:path arrowok="t" o:connecttype="custom" o:connectlocs="0,0;2402,0" o:connectangles="0,0"/>
                  </v:shape>
                </v:group>
                <v:group id="Group 21" o:spid="_x0000_s1045" style="position:absolute;left:1934;top:283;width:101;height:92" coordorigin="1934,283" coordsize="101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<v:shape id="Freeform 22" o:spid="_x0000_s1046" style="position:absolute;left:1934;top:283;width:101;height:92;visibility:visible;mso-wrap-style:square;v-text-anchor:top" coordsize="101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" path="m101,l,45,101,91,95,78,90,63,89,44,91,25,95,10,101,xe" fillcolor="black" stroked="f">
                    <v:path arrowok="t" o:connecttype="custom" o:connectlocs="101,283;0,328;101,374;95,361;90,346;89,327;91,308;95,293;101,283" o:connectangles="0,0,0,0,0,0,0,0,0"/>
                  </v:shape>
                </v:group>
                <v:group id="Group 23" o:spid="_x0000_s1047" style="position:absolute;left:6779;top:283;width:104;height:92" coordorigin="6779,283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Freeform 24" o:spid="_x0000_s1048" style="position:absolute;left:6779;top:283;width:104;height:92;visibility:visible;mso-wrap-style:square;v-text-anchor:top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" path="m,l3,10,9,26r2,18l9,62,3,78,,91,103,45,,xe" fillcolor="black" stroked="f">
                    <v:path arrowok="t" o:connecttype="custom" o:connectlocs="0,283;3,293;9,309;11,327;9,345;3,361;0,374;103,328;0,283" o:connectangles="0,0,0,0,0,0,0,0,0"/>
                  </v:shape>
                </v:group>
                <v:group id="Group 25" o:spid="_x0000_s1049" style="position:absolute;left:7234;top:328;width:152;height:2" coordorigin="7234,328" coordsize="15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Freeform 26" o:spid="_x0000_s1050" style="position:absolute;left:7234;top:328;width:152;height:2;visibility:visible;mso-wrap-style:square;v-text-anchor:top" coordsize="15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" path="m,l152,e" filled="f" strokeweight=".21344mm">
                    <v:path arrowok="t" o:connecttype="custom" o:connectlocs="0,0;152,0" o:connectangles="0,0"/>
                  </v:shape>
                </v:group>
                <v:group id="Group 27" o:spid="_x0000_s1051" style="position:absolute;left:7105;top:283;width:104;height:92" coordorigin="7105,283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Freeform 28" o:spid="_x0000_s1052" style="position:absolute;left:7105;top:283;width:104;height:92;visibility:visible;mso-wrap-style:square;v-text-anchor:top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" path="m103,l,45,103,91,97,78,93,63,91,44,93,25,97,10,103,xe" fillcolor="black" stroked="f">
                    <v:path arrowok="t" o:connecttype="custom" o:connectlocs="103,283;0,328;103,374;97,361;93,346;91,327;93,308;97,293;103,283" o:connectangles="0,0,0,0,0,0,0,0,0"/>
                  </v:shape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29" o:spid="_x0000_s1053" type="#_x0000_t75" style="position:absolute;left:1633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">
                    <v:imagedata r:id="rId24" o:title=""/>
                  </v:shape>
                  <v:shape id="Picture 30" o:spid="_x0000_s1054" type="#_x0000_t75" style="position:absolute;left:1633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">
                    <v:imagedata r:id="rId25" o:title=""/>
                  </v:shape>
                  <v:shape id="Picture 31" o:spid="_x0000_s1055" type="#_x0000_t75" style="position:absolute;left:4412;top:157;width:355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">
                    <v:imagedata r:id="rId26" o:title=""/>
                  </v:shape>
                  <v:shape id="Picture 32" o:spid="_x0000_s1056" type="#_x0000_t75" style="position:absolute;left:4412;top:122;width:427;height:4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">
                    <v:imagedata r:id="rId27" o:title=""/>
                  </v:shape>
                  <v:shape id="Picture 33" o:spid="_x0000_s1057" type="#_x0000_t75" style="position:absolute;left:4768;top:122;width:72;height:4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">
                    <v:imagedata r:id="rId28" o:title=""/>
                  </v:shape>
                  <v:shape id="Picture 34" o:spid="_x0000_s1058" type="#_x0000_t75" style="position:absolute;left:6743;top:60;width:355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">
                    <v:imagedata r:id="rId29" o:title=""/>
                  </v:shape>
                  <v:shape id="Picture 35" o:spid="_x0000_s1059" type="#_x0000_t75" style="position:absolute;left:6743;top:60;width:492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">
                    <v:imagedata r:id="rId30" o:title=""/>
                  </v:shape>
                  <v:shape id="Picture 36" o:spid="_x0000_s1060" type="#_x0000_t75" style="position:absolute;left:7098;top:60;width:137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">
                    <v:imagedata r:id="rId31" o:title=""/>
                  </v:shape>
                  <v:shape id="Picture 37" o:spid="_x0000_s1061" type="#_x0000_t75" style="position:absolute;left:6560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">
                    <v:imagedata r:id="rId32" o:title=""/>
                  </v:shape>
                  <v:shape id="Picture 38" o:spid="_x0000_s1062" type="#_x0000_t75" style="position:absolute;left:6560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">
                    <v:imagedata r:id="rId33" o:title=""/>
                  </v:shape>
                  <v:shape id="Picture 39" o:spid="_x0000_s1063" type="#_x0000_t75" style="position:absolute;left:7247;top:460;width:194;height:4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">
                    <v:imagedata r:id="rId34" o:title=""/>
                  </v:shape>
                  <v:shape id="Picture 40" o:spid="_x0000_s1064" type="#_x0000_t75" style="position:absolute;left:7247;top:460;width:194;height:4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">
                    <v:imagedata r:id="rId35" o:title=""/>
                  </v:shape>
                </v:group>
                <v:group id="Group 41" o:spid="_x0000_s1065" style="position:absolute;left:6;top:12;width:7948;height:2" coordorigin="6,12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Freeform 42" o:spid="_x0000_s1066" style="position:absolute;left:6;top:12;width:7948;height:2;visibility:visible;mso-wrap-style:square;v-text-anchor:top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" path="m,l7948,e" filled="f" strokeweight=".6pt">
                    <v:path arrowok="t" o:connecttype="custom" o:connectlocs="0,0;7948,0" o:connectangles="0,0"/>
                  </v:shape>
                </v:group>
                <v:group id="Group 43" o:spid="_x0000_s1067" style="position:absolute;left:12;top:14;width:2;height:984" coordorigin="12,14" coordsize="2,9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shape id="Freeform 44" o:spid="_x0000_s1068" style="position:absolute;left:12;top:14;width:2;height:984;visibility:visible;mso-wrap-style:square;v-text-anchor:top" coordsize="2,9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" path="m,l,984e" filled="f" strokeweight=".6pt">
                    <v:path arrowok="t" o:connecttype="custom" o:connectlocs="0,14;0,998" o:connectangles="0,0"/>
                  </v:shape>
                </v:group>
                <v:group id="Group 45" o:spid="_x0000_s1069" style="position:absolute;left:7952;top:6;width:2;height:993" coordorigin="7952,6" coordsize="2,9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shape id="Freeform 46" o:spid="_x0000_s1070" style="position:absolute;left:7952;top:6;width:2;height:993;visibility:visible;mso-wrap-style:square;v-text-anchor:top" coordsize="2,9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" path="m,l,992e" filled="f" strokeweight=".6pt">
                    <v:path arrowok="t" o:connecttype="custom" o:connectlocs="0,6;0,998" o:connectangles="0,0"/>
                  </v:shape>
                </v:group>
                <v:group id="Group 47" o:spid="_x0000_s1071" style="position:absolute;left:6;top:992;width:7948;height:2" coordorigin="6,992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Freeform 48" o:spid="_x0000_s1072" style="position:absolute;left:6;top:992;width:7948;height:2;visibility:visible;mso-wrap-style:square;v-text-anchor:top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" path="m,l7948,e" filled="f" strokeweight=".21169mm">
                    <v:path arrowok="t" o:connecttype="custom" o:connectlocs="0,0;7948,0" o:connectangles="0,0"/>
                  </v:shape>
                </v:group>
                <w10:anchorlock/>
              </v:group>
            </w:pict>
          </mc:Fallback>
        </mc:AlternateContent>
      </w:r>
    </w:p>
    <w:p w14:paraId="11961BD2" w14:textId="5D1B9F1F" w:rsidR="00050A1C" w:rsidRDefault="00B35BD9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2644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TFTLCD</w:t>
      </w:r>
      <w:r>
        <w:rPr>
          <w:rFonts w:hint="eastAsia"/>
        </w:rPr>
        <w:t>复位时序图</w:t>
      </w:r>
    </w:p>
    <w:p w14:paraId="7D65E58D" w14:textId="6395C948" w:rsidR="00B35BD9" w:rsidRPr="003C5A96" w:rsidRDefault="00B8105D" w:rsidP="001E1BB9">
      <w:pPr>
        <w:spacing w:line="360" w:lineRule="auto"/>
        <w:ind w:firstLine="435"/>
        <w:rPr>
          <w:sz w:val="24"/>
          <w:szCs w:val="32"/>
        </w:rPr>
      </w:pPr>
      <w:r w:rsidRPr="003C5A96">
        <w:rPr>
          <w:rFonts w:hint="eastAsia"/>
          <w:sz w:val="24"/>
          <w:szCs w:val="32"/>
        </w:rPr>
        <w:t>为减少数据访问次数，</w:t>
      </w:r>
      <w:r w:rsidRPr="003C5A96">
        <w:rPr>
          <w:rFonts w:hint="eastAsia"/>
          <w:sz w:val="24"/>
          <w:szCs w:val="32"/>
        </w:rPr>
        <w:t xml:space="preserve">OTM4001A </w:t>
      </w:r>
      <w:r w:rsidRPr="003C5A96">
        <w:rPr>
          <w:rFonts w:hint="eastAsia"/>
          <w:sz w:val="24"/>
          <w:szCs w:val="32"/>
        </w:rPr>
        <w:t>还有窗口访问功能，能指定对液晶的操作区域，相关</w:t>
      </w:r>
      <w:r w:rsidRPr="003C5A96">
        <w:rPr>
          <w:rFonts w:hint="eastAsia"/>
          <w:sz w:val="24"/>
          <w:szCs w:val="32"/>
        </w:rPr>
        <w:t xml:space="preserve"> </w:t>
      </w:r>
      <w:r w:rsidRPr="003C5A96">
        <w:rPr>
          <w:rFonts w:hint="eastAsia"/>
          <w:sz w:val="24"/>
          <w:szCs w:val="32"/>
        </w:rPr>
        <w:t>寄存器如下：</w:t>
      </w:r>
    </w:p>
    <w:p w14:paraId="5E327874" w14:textId="77777777" w:rsidR="00024800" w:rsidRPr="003C5A96" w:rsidRDefault="00024800" w:rsidP="001E1BB9">
      <w:pPr>
        <w:pStyle w:val="aa"/>
        <w:spacing w:before="163" w:line="360" w:lineRule="auto"/>
        <w:ind w:left="557"/>
        <w:rPr>
          <w:sz w:val="22"/>
          <w:szCs w:val="22"/>
        </w:rPr>
      </w:pPr>
      <w:r w:rsidRPr="003C5A96">
        <w:rPr>
          <w:rFonts w:ascii="Times New Roman" w:eastAsia="Times New Roman" w:hAnsi="Times New Roman" w:cs="Times New Roman"/>
          <w:sz w:val="28"/>
          <w:szCs w:val="28"/>
        </w:rPr>
        <w:t xml:space="preserve">1)  </w:t>
      </w:r>
      <w:r w:rsidRPr="003C5A96">
        <w:rPr>
          <w:sz w:val="22"/>
          <w:szCs w:val="22"/>
        </w:rPr>
        <w:t xml:space="preserve">窗口水平 </w:t>
      </w:r>
      <w:r w:rsidRPr="003C5A96">
        <w:rPr>
          <w:rFonts w:ascii="Times New Roman" w:eastAsia="Times New Roman" w:hAnsi="Times New Roman" w:cs="Times New Roman"/>
          <w:sz w:val="22"/>
          <w:szCs w:val="22"/>
        </w:rPr>
        <w:t>RAM</w:t>
      </w:r>
      <w:r w:rsidRPr="003C5A96">
        <w:rPr>
          <w:rFonts w:ascii="Times New Roman" w:eastAsia="Times New Roman" w:hAnsi="Times New Roman" w:cs="Times New Roman"/>
          <w:spacing w:val="-17"/>
          <w:sz w:val="22"/>
          <w:szCs w:val="22"/>
        </w:rPr>
        <w:t xml:space="preserve"> </w:t>
      </w:r>
      <w:r w:rsidRPr="003C5A96">
        <w:rPr>
          <w:sz w:val="22"/>
          <w:szCs w:val="22"/>
        </w:rPr>
        <w:t>起始地址（</w:t>
      </w:r>
      <w:r w:rsidRPr="003C5A96">
        <w:rPr>
          <w:rFonts w:ascii="Times New Roman" w:eastAsia="Times New Roman" w:hAnsi="Times New Roman" w:cs="Times New Roman"/>
          <w:sz w:val="22"/>
          <w:szCs w:val="22"/>
        </w:rPr>
        <w:t>R210h</w:t>
      </w:r>
      <w:r w:rsidRPr="003C5A96">
        <w:rPr>
          <w:sz w:val="22"/>
          <w:szCs w:val="22"/>
        </w:rPr>
        <w:t>）</w:t>
      </w:r>
    </w:p>
    <w:p w14:paraId="5143E776" w14:textId="77777777" w:rsidR="00024800" w:rsidRDefault="00024800" w:rsidP="001E1BB9">
      <w:pPr>
        <w:spacing w:before="12" w:line="360" w:lineRule="auto"/>
        <w:rPr>
          <w:rFonts w:ascii="宋体" w:hAnsi="宋体" w:cs="宋体"/>
          <w:sz w:val="5"/>
          <w:szCs w:val="5"/>
        </w:rPr>
      </w:pPr>
    </w:p>
    <w:tbl>
      <w:tblPr>
        <w:tblStyle w:val="TableNormal"/>
        <w:tblW w:w="0" w:type="auto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45"/>
        <w:gridCol w:w="94"/>
        <w:gridCol w:w="310"/>
        <w:gridCol w:w="311"/>
        <w:gridCol w:w="310"/>
        <w:gridCol w:w="311"/>
        <w:gridCol w:w="311"/>
        <w:gridCol w:w="312"/>
        <w:gridCol w:w="311"/>
        <w:gridCol w:w="311"/>
        <w:gridCol w:w="313"/>
        <w:gridCol w:w="600"/>
        <w:gridCol w:w="600"/>
        <w:gridCol w:w="600"/>
        <w:gridCol w:w="600"/>
        <w:gridCol w:w="600"/>
        <w:gridCol w:w="538"/>
        <w:gridCol w:w="600"/>
        <w:gridCol w:w="598"/>
      </w:tblGrid>
      <w:tr w:rsidR="00024800" w14:paraId="65B00832" w14:textId="77777777" w:rsidTr="003958AE">
        <w:trPr>
          <w:trHeight w:hRule="exact" w:val="678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3513743B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465ED785" w14:textId="77777777" w:rsidR="00024800" w:rsidRPr="003958AE" w:rsidRDefault="00024800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W</w:t>
            </w:r>
          </w:p>
        </w:tc>
        <w:tc>
          <w:tcPr>
            <w:tcW w:w="245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3F7EEC39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0339178F" w14:textId="77777777" w:rsidR="00024800" w:rsidRPr="003958AE" w:rsidRDefault="00024800" w:rsidP="001E1BB9">
            <w:pPr>
              <w:pStyle w:val="TableParagraph"/>
              <w:spacing w:line="360" w:lineRule="auto"/>
              <w:ind w:left="5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1</w:t>
            </w:r>
          </w:p>
        </w:tc>
        <w:tc>
          <w:tcPr>
            <w:tcW w:w="94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40497C0D" w14:textId="77777777" w:rsidR="00024800" w:rsidRPr="003958AE" w:rsidRDefault="00024800" w:rsidP="001E1BB9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1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5E28D3EB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5F56BD01" w14:textId="77777777" w:rsidR="00024800" w:rsidRPr="003958AE" w:rsidRDefault="00024800" w:rsidP="001E1BB9">
            <w:pPr>
              <w:pStyle w:val="TableParagraph"/>
              <w:spacing w:line="360" w:lineRule="auto"/>
              <w:ind w:left="76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D9DB904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46CF8646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43E0179" w14:textId="77777777" w:rsidR="00024800" w:rsidRPr="003958AE" w:rsidRDefault="00024800" w:rsidP="001E1BB9">
            <w:pPr>
              <w:spacing w:line="360" w:lineRule="auto"/>
              <w:rPr>
                <w:sz w:val="20"/>
                <w:szCs w:val="20"/>
              </w:rPr>
            </w:pPr>
          </w:p>
          <w:p w14:paraId="225F11A2" w14:textId="19CB5A13" w:rsidR="00BC7C83" w:rsidRPr="003958AE" w:rsidRDefault="00BC7C83" w:rsidP="001E1BB9">
            <w:pPr>
              <w:spacing w:line="360" w:lineRule="auto"/>
              <w:rPr>
                <w:sz w:val="20"/>
                <w:szCs w:val="20"/>
                <w:lang w:eastAsia="zh-CN"/>
              </w:rPr>
            </w:pPr>
            <w:r w:rsidRPr="003958AE">
              <w:rPr>
                <w:rFonts w:hint="eastAsia"/>
                <w:sz w:val="20"/>
                <w:szCs w:val="20"/>
                <w:lang w:eastAsia="zh-CN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4344467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5430E102" w14:textId="77777777" w:rsidR="00024800" w:rsidRPr="003958AE" w:rsidRDefault="00024800" w:rsidP="001E1BB9">
            <w:pPr>
              <w:pStyle w:val="TableParagraph"/>
              <w:spacing w:line="360" w:lineRule="auto"/>
              <w:ind w:left="8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234EF67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73D12EE9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B01A172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489B758B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EF93B41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0A62D35B" w14:textId="77777777" w:rsidR="00024800" w:rsidRPr="003958AE" w:rsidRDefault="00024800" w:rsidP="001E1BB9">
            <w:pPr>
              <w:pStyle w:val="TableParagraph"/>
              <w:spacing w:line="360" w:lineRule="auto"/>
              <w:ind w:left="8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C52FA04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664E2885" w14:textId="77777777" w:rsidR="00024800" w:rsidRPr="003958AE" w:rsidRDefault="00024800" w:rsidP="001E1BB9">
            <w:pPr>
              <w:pStyle w:val="TableParagraph"/>
              <w:spacing w:line="360" w:lineRule="auto"/>
              <w:ind w:left="8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F755194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32C77DBF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A2FE034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7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9B9003D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6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94AD35E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5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69B8142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4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6BA9F15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3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53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075EE39" w14:textId="77777777" w:rsidR="00024800" w:rsidRPr="003958AE" w:rsidRDefault="00024800" w:rsidP="001E1BB9">
            <w:pPr>
              <w:pStyle w:val="TableParagraph"/>
              <w:spacing w:line="360" w:lineRule="auto"/>
              <w:ind w:left="107" w:right="17" w:hanging="2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AS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2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740FBD0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1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59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13094530" w14:textId="77777777" w:rsidR="00024800" w:rsidRPr="003958AE" w:rsidRDefault="00024800" w:rsidP="001E1BB9">
            <w:pPr>
              <w:pStyle w:val="TableParagraph"/>
              <w:spacing w:line="360" w:lineRule="auto"/>
              <w:ind w:left="158" w:right="10" w:hanging="11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0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</w:tr>
    </w:tbl>
    <w:p w14:paraId="2D374420" w14:textId="77777777" w:rsidR="00024800" w:rsidRPr="003C5A96" w:rsidRDefault="00024800" w:rsidP="001E1BB9">
      <w:pPr>
        <w:pStyle w:val="aa"/>
        <w:spacing w:before="84" w:line="360" w:lineRule="auto"/>
        <w:ind w:left="557"/>
        <w:rPr>
          <w:sz w:val="24"/>
          <w:szCs w:val="24"/>
        </w:rPr>
      </w:pPr>
      <w:r w:rsidRPr="003C5A96"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 w:rsidRPr="003C5A96">
        <w:rPr>
          <w:rFonts w:ascii="Times New Roman" w:eastAsia="Times New Roman" w:hAnsi="Times New Roman" w:cs="Times New Roman"/>
          <w:spacing w:val="17"/>
          <w:sz w:val="24"/>
          <w:szCs w:val="24"/>
        </w:rPr>
        <w:t xml:space="preserve"> </w:t>
      </w:r>
      <w:r w:rsidRPr="003C5A96">
        <w:rPr>
          <w:sz w:val="24"/>
          <w:szCs w:val="24"/>
        </w:rPr>
        <w:t>窗口水平</w:t>
      </w:r>
      <w:r w:rsidRPr="003C5A96">
        <w:rPr>
          <w:spacing w:val="-56"/>
          <w:sz w:val="24"/>
          <w:szCs w:val="24"/>
        </w:rPr>
        <w:t xml:space="preserve"> 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AM</w:t>
      </w:r>
      <w:r w:rsidRPr="003C5A9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3C5A96">
        <w:rPr>
          <w:sz w:val="24"/>
          <w:szCs w:val="24"/>
        </w:rPr>
        <w:t>结束地址（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211h</w:t>
      </w:r>
      <w:r w:rsidRPr="003C5A96">
        <w:rPr>
          <w:sz w:val="24"/>
          <w:szCs w:val="24"/>
        </w:rPr>
        <w:t>）</w:t>
      </w:r>
    </w:p>
    <w:p w14:paraId="3C3D50EC" w14:textId="77777777" w:rsidR="00024800" w:rsidRDefault="00024800" w:rsidP="001E1BB9">
      <w:pPr>
        <w:spacing w:before="6" w:line="360" w:lineRule="auto"/>
        <w:rPr>
          <w:rFonts w:ascii="宋体" w:hAnsi="宋体" w:cs="宋体"/>
          <w:sz w:val="6"/>
          <w:szCs w:val="6"/>
        </w:rPr>
      </w:pPr>
    </w:p>
    <w:tbl>
      <w:tblPr>
        <w:tblStyle w:val="TableNormal"/>
        <w:tblW w:w="0" w:type="auto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50"/>
        <w:gridCol w:w="106"/>
        <w:gridCol w:w="332"/>
        <w:gridCol w:w="329"/>
        <w:gridCol w:w="331"/>
        <w:gridCol w:w="329"/>
        <w:gridCol w:w="329"/>
        <w:gridCol w:w="330"/>
        <w:gridCol w:w="329"/>
        <w:gridCol w:w="331"/>
        <w:gridCol w:w="610"/>
        <w:gridCol w:w="610"/>
        <w:gridCol w:w="611"/>
        <w:gridCol w:w="610"/>
        <w:gridCol w:w="610"/>
        <w:gridCol w:w="611"/>
        <w:gridCol w:w="610"/>
        <w:gridCol w:w="609"/>
      </w:tblGrid>
      <w:tr w:rsidR="00024800" w14:paraId="579D1058" w14:textId="77777777" w:rsidTr="003958AE">
        <w:trPr>
          <w:trHeight w:hRule="exact" w:val="684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17564AA6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647A7EC5" w14:textId="77777777" w:rsidR="00024800" w:rsidRDefault="00024800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W</w:t>
            </w:r>
          </w:p>
        </w:tc>
        <w:tc>
          <w:tcPr>
            <w:tcW w:w="25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4A5E3BCF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1C2951CA" w14:textId="77777777" w:rsidR="00024800" w:rsidRDefault="00024800" w:rsidP="001E1BB9">
            <w:pPr>
              <w:pStyle w:val="TableParagraph"/>
              <w:spacing w:line="360" w:lineRule="auto"/>
              <w:ind w:left="5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</w:t>
            </w:r>
          </w:p>
        </w:tc>
        <w:tc>
          <w:tcPr>
            <w:tcW w:w="106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783360D6" w14:textId="77777777" w:rsidR="00024800" w:rsidRDefault="00024800" w:rsidP="001E1BB9">
            <w:pPr>
              <w:spacing w:line="360" w:lineRule="auto"/>
            </w:pPr>
          </w:p>
        </w:tc>
        <w:tc>
          <w:tcPr>
            <w:tcW w:w="33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6616E342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17193C03" w14:textId="77777777" w:rsidR="00024800" w:rsidRPr="00BC7C83" w:rsidRDefault="00024800" w:rsidP="001E1BB9">
            <w:pPr>
              <w:pStyle w:val="TableParagraph"/>
              <w:spacing w:line="360" w:lineRule="auto"/>
              <w:ind w:left="87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E1FFB2F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6BF40779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BCF9F27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371947C0" w14:textId="77777777" w:rsidR="00024800" w:rsidRPr="00BC7C83" w:rsidRDefault="00024800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FE26D82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C900F7D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DAEDA2C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7F48076" w14:textId="77777777" w:rsidR="00024800" w:rsidRPr="00BC7C83" w:rsidRDefault="00024800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3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9F0E45E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3975B826" w14:textId="77777777" w:rsidR="00024800" w:rsidRPr="00BC7C83" w:rsidRDefault="00024800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4266703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04ADCCC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3053794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A320ED3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D6F5F49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7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4A75AEB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6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357DCAF" w14:textId="77777777" w:rsidR="00024800" w:rsidRPr="005B644D" w:rsidRDefault="00024800" w:rsidP="001E1BB9">
            <w:pPr>
              <w:pStyle w:val="TableParagraph"/>
              <w:spacing w:line="360" w:lineRule="auto"/>
              <w:ind w:left="165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5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CBA1464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4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9AD32F8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3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4892AA3" w14:textId="77777777" w:rsidR="00024800" w:rsidRPr="005B644D" w:rsidRDefault="00024800" w:rsidP="001E1BB9">
            <w:pPr>
              <w:pStyle w:val="TableParagraph"/>
              <w:spacing w:line="360" w:lineRule="auto"/>
              <w:ind w:left="165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2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D35812F" w14:textId="77777777" w:rsidR="00024800" w:rsidRPr="005B644D" w:rsidRDefault="00024800" w:rsidP="001E1BB9">
            <w:pPr>
              <w:pStyle w:val="TableParagraph"/>
              <w:spacing w:line="360" w:lineRule="auto"/>
              <w:ind w:left="165" w:right="17" w:hanging="125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1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0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68A9DD56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8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0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</w:tr>
    </w:tbl>
    <w:p w14:paraId="3F88F395" w14:textId="3D8BDAFB" w:rsidR="00024800" w:rsidRPr="003C5A96" w:rsidRDefault="00024800" w:rsidP="001E1BB9">
      <w:pPr>
        <w:pStyle w:val="aa"/>
        <w:spacing w:before="84" w:line="360" w:lineRule="auto"/>
        <w:ind w:left="557"/>
        <w:rPr>
          <w:sz w:val="24"/>
          <w:szCs w:val="24"/>
        </w:rPr>
      </w:pPr>
      <w:r w:rsidRPr="003C5A96">
        <w:rPr>
          <w:rFonts w:ascii="Times New Roman" w:eastAsia="Times New Roman" w:hAnsi="Times New Roman" w:cs="Times New Roman"/>
          <w:sz w:val="24"/>
          <w:szCs w:val="24"/>
        </w:rPr>
        <w:t xml:space="preserve">3)   </w:t>
      </w:r>
      <w:r w:rsidRPr="003C5A96">
        <w:rPr>
          <w:sz w:val="24"/>
          <w:szCs w:val="24"/>
        </w:rPr>
        <w:t xml:space="preserve">窗口垂直 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AM</w:t>
      </w:r>
      <w:r w:rsidRPr="003C5A96">
        <w:rPr>
          <w:rFonts w:ascii="Times New Roman" w:eastAsia="Times New Roman" w:hAnsi="Times New Roman" w:cs="Times New Roman"/>
          <w:spacing w:val="-31"/>
          <w:sz w:val="24"/>
          <w:szCs w:val="24"/>
        </w:rPr>
        <w:t xml:space="preserve"> </w:t>
      </w:r>
      <w:r w:rsidRPr="003C5A96">
        <w:rPr>
          <w:sz w:val="24"/>
          <w:szCs w:val="24"/>
        </w:rPr>
        <w:t>起始地址（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212h</w:t>
      </w:r>
      <w:r w:rsidRPr="003C5A96">
        <w:rPr>
          <w:sz w:val="24"/>
          <w:szCs w:val="24"/>
        </w:rPr>
        <w:t>）</w:t>
      </w:r>
    </w:p>
    <w:tbl>
      <w:tblPr>
        <w:tblStyle w:val="TableNormal"/>
        <w:tblW w:w="8637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50"/>
        <w:gridCol w:w="106"/>
        <w:gridCol w:w="332"/>
        <w:gridCol w:w="329"/>
        <w:gridCol w:w="331"/>
        <w:gridCol w:w="329"/>
        <w:gridCol w:w="329"/>
        <w:gridCol w:w="330"/>
        <w:gridCol w:w="329"/>
        <w:gridCol w:w="604"/>
        <w:gridCol w:w="632"/>
        <w:gridCol w:w="619"/>
        <w:gridCol w:w="618"/>
        <w:gridCol w:w="618"/>
        <w:gridCol w:w="619"/>
        <w:gridCol w:w="618"/>
        <w:gridCol w:w="618"/>
        <w:gridCol w:w="619"/>
      </w:tblGrid>
      <w:tr w:rsidR="00BB1BF7" w14:paraId="1763190C" w14:textId="77777777" w:rsidTr="003958AE">
        <w:trPr>
          <w:trHeight w:hRule="exact" w:val="739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4083CFE1" w14:textId="4675CF11" w:rsidR="00BB1BF7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spacing w:val="39"/>
                <w:position w:val="-13"/>
                <w:sz w:val="20"/>
              </w:rPr>
              <w:t xml:space="preserve"> </w:t>
            </w:r>
            <w:r w:rsidR="003C5A96" w:rsidRPr="003C5A96">
              <w:rPr>
                <w:spacing w:val="39"/>
                <w:position w:val="-13"/>
                <w:szCs w:val="32"/>
              </w:rPr>
              <w:t xml:space="preserve"> </w:t>
            </w:r>
          </w:p>
          <w:p w14:paraId="1BCAB153" w14:textId="77777777" w:rsidR="00BB1BF7" w:rsidRDefault="00BB1BF7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W</w:t>
            </w:r>
          </w:p>
        </w:tc>
        <w:tc>
          <w:tcPr>
            <w:tcW w:w="25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4A0174AD" w14:textId="77777777" w:rsidR="00BB1BF7" w:rsidRPr="00BC7C83" w:rsidRDefault="00BB1BF7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34E5DB2D" w14:textId="77777777" w:rsidR="00BB1BF7" w:rsidRDefault="00BB1BF7" w:rsidP="001E1BB9">
            <w:pPr>
              <w:pStyle w:val="TableParagraph"/>
              <w:spacing w:line="360" w:lineRule="auto"/>
              <w:ind w:left="5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</w:t>
            </w:r>
          </w:p>
        </w:tc>
        <w:tc>
          <w:tcPr>
            <w:tcW w:w="106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71162E61" w14:textId="77777777" w:rsidR="00BB1BF7" w:rsidRDefault="00BB1BF7" w:rsidP="001E1BB9">
            <w:pPr>
              <w:spacing w:line="360" w:lineRule="auto"/>
            </w:pPr>
          </w:p>
        </w:tc>
        <w:tc>
          <w:tcPr>
            <w:tcW w:w="33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64CD3DA8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025F7738" w14:textId="30C342FA" w:rsidR="00BB1BF7" w:rsidRDefault="00BB1BF7" w:rsidP="001E1BB9">
            <w:pPr>
              <w:pStyle w:val="TableParagraph"/>
              <w:spacing w:line="360" w:lineRule="auto"/>
              <w:ind w:left="8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3F14016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340F13F7" w14:textId="793446A8" w:rsidR="00BB1BF7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FA5AFC0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0E8C6201" w14:textId="32540C27" w:rsidR="00BB1BF7" w:rsidRDefault="00BB1BF7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9D88E86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03A407AC" w14:textId="43E07888" w:rsidR="00BB1BF7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F2B9BCA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5C1902E9" w14:textId="770499C1" w:rsidR="00BB1BF7" w:rsidRDefault="00BB1BF7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D047F2E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55FED49B" w14:textId="208FD065" w:rsidR="00BB1BF7" w:rsidRDefault="00BB1BF7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488049F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28DA77A8" w14:textId="71260CEB" w:rsidR="00BB1BF7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60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EDB2C82" w14:textId="038F771E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8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0)</w:t>
            </w:r>
          </w:p>
        </w:tc>
        <w:tc>
          <w:tcPr>
            <w:tcW w:w="63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94758EE" w14:textId="7F5F555C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7 (0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12B9D45" w14:textId="3BBDF465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6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13D2ED1" w14:textId="49EB9662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5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339DE17" w14:textId="6DFA225D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4 (0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E0A1436" w14:textId="52FD62CC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3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3B63F20" w14:textId="473009E7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2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1A06A7F" w14:textId="18B9184C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1 (0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222242A3" w14:textId="029EBE9E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0 (0)</w:t>
            </w:r>
          </w:p>
        </w:tc>
      </w:tr>
    </w:tbl>
    <w:p w14:paraId="262BFA66" w14:textId="091989CA" w:rsidR="00024800" w:rsidRPr="003C5A96" w:rsidRDefault="00024800" w:rsidP="001E1BB9">
      <w:pPr>
        <w:spacing w:line="360" w:lineRule="auto"/>
        <w:ind w:left="122"/>
        <w:rPr>
          <w:sz w:val="24"/>
          <w:szCs w:val="32"/>
        </w:rPr>
      </w:pPr>
      <w:r w:rsidRPr="003C5A96">
        <w:rPr>
          <w:rFonts w:eastAsia="Times New Roman"/>
          <w:sz w:val="24"/>
          <w:szCs w:val="32"/>
        </w:rPr>
        <w:t xml:space="preserve">4)   </w:t>
      </w:r>
      <w:r w:rsidRPr="003C5A96">
        <w:rPr>
          <w:sz w:val="24"/>
          <w:szCs w:val="32"/>
        </w:rPr>
        <w:t>窗口垂直</w:t>
      </w:r>
      <w:r w:rsidRPr="003C5A96">
        <w:rPr>
          <w:sz w:val="24"/>
          <w:szCs w:val="32"/>
        </w:rPr>
        <w:t xml:space="preserve"> </w:t>
      </w:r>
      <w:r w:rsidRPr="003C5A96">
        <w:rPr>
          <w:rFonts w:eastAsia="Times New Roman"/>
          <w:sz w:val="24"/>
          <w:szCs w:val="32"/>
        </w:rPr>
        <w:t>RAM</w:t>
      </w:r>
      <w:r w:rsidRPr="003C5A96">
        <w:rPr>
          <w:rFonts w:eastAsia="Times New Roman"/>
          <w:spacing w:val="-31"/>
          <w:sz w:val="24"/>
          <w:szCs w:val="32"/>
        </w:rPr>
        <w:t xml:space="preserve"> </w:t>
      </w:r>
      <w:r w:rsidRPr="003C5A96">
        <w:rPr>
          <w:sz w:val="24"/>
          <w:szCs w:val="32"/>
        </w:rPr>
        <w:t>结束地址（</w:t>
      </w:r>
      <w:r w:rsidRPr="003C5A96">
        <w:rPr>
          <w:rFonts w:eastAsia="Times New Roman"/>
          <w:sz w:val="24"/>
          <w:szCs w:val="32"/>
        </w:rPr>
        <w:t>R213h</w:t>
      </w:r>
      <w:r w:rsidRPr="003C5A96">
        <w:rPr>
          <w:sz w:val="24"/>
          <w:szCs w:val="32"/>
        </w:rPr>
        <w:t>）</w:t>
      </w:r>
    </w:p>
    <w:tbl>
      <w:tblPr>
        <w:tblStyle w:val="TableNormal"/>
        <w:tblW w:w="8637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50"/>
        <w:gridCol w:w="106"/>
        <w:gridCol w:w="332"/>
        <w:gridCol w:w="329"/>
        <w:gridCol w:w="331"/>
        <w:gridCol w:w="329"/>
        <w:gridCol w:w="329"/>
        <w:gridCol w:w="330"/>
        <w:gridCol w:w="329"/>
        <w:gridCol w:w="618"/>
        <w:gridCol w:w="618"/>
        <w:gridCol w:w="619"/>
        <w:gridCol w:w="618"/>
        <w:gridCol w:w="618"/>
        <w:gridCol w:w="619"/>
        <w:gridCol w:w="618"/>
        <w:gridCol w:w="618"/>
        <w:gridCol w:w="619"/>
      </w:tblGrid>
      <w:tr w:rsidR="00D473FC" w14:paraId="7164F188" w14:textId="77777777" w:rsidTr="003958AE">
        <w:trPr>
          <w:trHeight w:hRule="exact" w:val="678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7629E5B3" w14:textId="77777777" w:rsidR="00D473FC" w:rsidRPr="00BC7C83" w:rsidRDefault="00D473FC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spacing w:val="39"/>
                <w:position w:val="-13"/>
                <w:sz w:val="20"/>
              </w:rPr>
              <w:t xml:space="preserve"> </w:t>
            </w:r>
            <w:r w:rsidRPr="003C5A96">
              <w:rPr>
                <w:spacing w:val="39"/>
                <w:position w:val="-13"/>
                <w:szCs w:val="32"/>
              </w:rPr>
              <w:t xml:space="preserve"> </w:t>
            </w:r>
          </w:p>
          <w:p w14:paraId="405E0338" w14:textId="77777777" w:rsidR="00D473FC" w:rsidRDefault="00D473FC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W</w:t>
            </w:r>
          </w:p>
        </w:tc>
        <w:tc>
          <w:tcPr>
            <w:tcW w:w="25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71AE4EE3" w14:textId="77777777" w:rsidR="00D473FC" w:rsidRPr="00BC7C83" w:rsidRDefault="00D473FC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4715489C" w14:textId="77777777" w:rsidR="00D473FC" w:rsidRDefault="00D473FC" w:rsidP="001E1BB9">
            <w:pPr>
              <w:pStyle w:val="TableParagraph"/>
              <w:spacing w:line="360" w:lineRule="auto"/>
              <w:ind w:left="5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</w:t>
            </w:r>
          </w:p>
        </w:tc>
        <w:tc>
          <w:tcPr>
            <w:tcW w:w="106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168F631D" w14:textId="77777777" w:rsidR="00D473FC" w:rsidRDefault="00D473FC" w:rsidP="001E1BB9">
            <w:pPr>
              <w:spacing w:line="360" w:lineRule="auto"/>
            </w:pPr>
          </w:p>
        </w:tc>
        <w:tc>
          <w:tcPr>
            <w:tcW w:w="33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15DA0C3B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6913EBDA" w14:textId="77777777" w:rsidR="00D473FC" w:rsidRDefault="00D473FC" w:rsidP="001E1BB9">
            <w:pPr>
              <w:pStyle w:val="TableParagraph"/>
              <w:spacing w:line="360" w:lineRule="auto"/>
              <w:ind w:left="8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C4C01C8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4AED2B99" w14:textId="77777777" w:rsidR="00D473FC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7AE738A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4A931846" w14:textId="77777777" w:rsidR="00D473FC" w:rsidRDefault="00D473FC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817168A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78C86F31" w14:textId="77777777" w:rsidR="00D473FC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C5E9A72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1457D3C5" w14:textId="77777777" w:rsidR="00D473FC" w:rsidRDefault="00D473FC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863E391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7B1DF196" w14:textId="77777777" w:rsidR="00D473FC" w:rsidRDefault="00D473FC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6CA055F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4F3CED58" w14:textId="77777777" w:rsidR="00D473FC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F6A2F05" w14:textId="237206BE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8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79ABBCA" w14:textId="127AB336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7 (1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62320A7" w14:textId="2C5D7E7B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6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CA89290" w14:textId="73F8A640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5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A0B8DBC" w14:textId="4654B299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4 (1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8491CAB" w14:textId="52038B43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3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7DDAEE1" w14:textId="11C8B4AF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2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E8AB0A6" w14:textId="3191D219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1 (1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39A7B203" w14:textId="2843C9ED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0 (1)</w:t>
            </w:r>
          </w:p>
        </w:tc>
      </w:tr>
    </w:tbl>
    <w:p w14:paraId="23BBE127" w14:textId="79B96DA8" w:rsidR="001E093A" w:rsidRDefault="00024800" w:rsidP="001E1BB9">
      <w:pPr>
        <w:spacing w:line="360" w:lineRule="auto"/>
        <w:ind w:firstLine="435"/>
        <w:rPr>
          <w:sz w:val="24"/>
          <w:szCs w:val="32"/>
        </w:rPr>
      </w:pPr>
      <w:r w:rsidRPr="001E093A">
        <w:rPr>
          <w:sz w:val="24"/>
          <w:szCs w:val="32"/>
        </w:rPr>
        <w:t xml:space="preserve">A7-0 </w:t>
      </w:r>
      <w:r w:rsidRPr="001E093A">
        <w:rPr>
          <w:sz w:val="24"/>
          <w:szCs w:val="32"/>
        </w:rPr>
        <w:t>和</w:t>
      </w:r>
      <w:r w:rsidRPr="001E093A">
        <w:rPr>
          <w:sz w:val="24"/>
          <w:szCs w:val="32"/>
        </w:rPr>
        <w:t xml:space="preserve"> HEA7-0 </w:t>
      </w:r>
      <w:r w:rsidRPr="001E093A">
        <w:rPr>
          <w:sz w:val="24"/>
          <w:szCs w:val="32"/>
        </w:rPr>
        <w:t>代表了水平方向的窗口起始和结束地址，</w:t>
      </w:r>
      <w:r w:rsidRPr="001E093A">
        <w:rPr>
          <w:sz w:val="24"/>
          <w:szCs w:val="32"/>
        </w:rPr>
        <w:t>VSA8-0</w:t>
      </w:r>
      <w:r w:rsidRPr="001E093A">
        <w:rPr>
          <w:sz w:val="24"/>
          <w:szCs w:val="32"/>
        </w:rPr>
        <w:t>和</w:t>
      </w:r>
      <w:r w:rsidRPr="001E093A">
        <w:rPr>
          <w:sz w:val="24"/>
          <w:szCs w:val="32"/>
        </w:rPr>
        <w:t xml:space="preserve"> VEA8-0 </w:t>
      </w:r>
      <w:r w:rsidRPr="001E093A">
        <w:rPr>
          <w:sz w:val="24"/>
          <w:szCs w:val="32"/>
        </w:rPr>
        <w:t>代表垂直方向的窗口起始和结束地址。要使用窗口功能需满足下式：</w:t>
      </w:r>
    </w:p>
    <w:p w14:paraId="19BE3D5C" w14:textId="647EF340" w:rsidR="001E093A" w:rsidRDefault="001E093A" w:rsidP="001E1BB9">
      <w:pPr>
        <w:spacing w:line="360" w:lineRule="auto"/>
        <w:ind w:firstLine="435"/>
        <w:rPr>
          <w:sz w:val="24"/>
          <w:szCs w:val="32"/>
        </w:rPr>
      </w:pPr>
      <w:r>
        <w:rPr>
          <w:rFonts w:hint="eastAsia"/>
          <w:sz w:val="24"/>
          <w:szCs w:val="32"/>
        </w:rPr>
        <w:t>“</w:t>
      </w:r>
      <w:r w:rsidR="00B02D46" w:rsidRPr="001E093A">
        <w:rPr>
          <w:rFonts w:hint="eastAsia"/>
          <w:sz w:val="24"/>
          <w:szCs w:val="32"/>
        </w:rPr>
        <w:t>0</w:t>
      </w:r>
      <w:r>
        <w:rPr>
          <w:rFonts w:hint="eastAsia"/>
          <w:sz w:val="24"/>
          <w:szCs w:val="32"/>
        </w:rPr>
        <w:t>0</w:t>
      </w:r>
      <w:r>
        <w:rPr>
          <w:rFonts w:hint="eastAsia"/>
          <w:sz w:val="24"/>
          <w:szCs w:val="32"/>
        </w:rPr>
        <w:t>”</w:t>
      </w:r>
      <w:r>
        <w:rPr>
          <w:rFonts w:hint="eastAsia"/>
          <w:sz w:val="24"/>
          <w:szCs w:val="32"/>
        </w:rPr>
        <w:t>h</w:t>
      </w:r>
      <w:r w:rsidR="00B02D46" w:rsidRPr="001E093A">
        <w:rPr>
          <w:rFonts w:hint="eastAsia"/>
          <w:sz w:val="24"/>
          <w:szCs w:val="32"/>
        </w:rPr>
        <w:t>≤</w:t>
      </w:r>
      <w:r w:rsidR="00B02D46" w:rsidRPr="001E093A">
        <w:rPr>
          <w:rFonts w:hint="eastAsia"/>
          <w:sz w:val="24"/>
          <w:szCs w:val="32"/>
        </w:rPr>
        <w:t xml:space="preserve"> HSA7-0&lt; HEA7-0 </w:t>
      </w:r>
      <w:r w:rsidR="00B02D46" w:rsidRPr="001E093A">
        <w:rPr>
          <w:rFonts w:hint="eastAsia"/>
          <w:sz w:val="24"/>
          <w:szCs w:val="32"/>
        </w:rPr>
        <w:t>≤</w:t>
      </w:r>
      <w:r w:rsidR="00B02D46" w:rsidRPr="001E093A">
        <w:rPr>
          <w:rFonts w:hint="eastAsia"/>
          <w:sz w:val="24"/>
          <w:szCs w:val="32"/>
        </w:rPr>
        <w:t xml:space="preserve"> </w:t>
      </w:r>
      <w:r w:rsidR="00B02D46" w:rsidRPr="001E093A">
        <w:rPr>
          <w:rFonts w:hint="eastAsia"/>
          <w:sz w:val="24"/>
          <w:szCs w:val="32"/>
        </w:rPr>
        <w:t>“</w:t>
      </w:r>
      <w:r w:rsidR="00B02D46" w:rsidRPr="001E093A">
        <w:rPr>
          <w:rFonts w:hint="eastAsia"/>
          <w:sz w:val="24"/>
          <w:szCs w:val="32"/>
        </w:rPr>
        <w:t>EF</w:t>
      </w:r>
      <w:r w:rsidR="00B02D46" w:rsidRPr="001E093A">
        <w:rPr>
          <w:rFonts w:hint="eastAsia"/>
          <w:sz w:val="24"/>
          <w:szCs w:val="32"/>
        </w:rPr>
        <w:t>”</w:t>
      </w:r>
      <w:r w:rsidR="00B02D46" w:rsidRPr="001E093A">
        <w:rPr>
          <w:rFonts w:hint="eastAsia"/>
          <w:sz w:val="24"/>
          <w:szCs w:val="32"/>
        </w:rPr>
        <w:t>h and HEA-HAS&gt;=</w:t>
      </w:r>
      <w:r>
        <w:rPr>
          <w:rFonts w:hint="eastAsia"/>
          <w:sz w:val="24"/>
          <w:szCs w:val="32"/>
        </w:rPr>
        <w:t>“</w:t>
      </w:r>
      <w:r w:rsidR="00B02D46" w:rsidRPr="001E093A">
        <w:rPr>
          <w:rFonts w:hint="eastAsia"/>
          <w:sz w:val="24"/>
          <w:szCs w:val="32"/>
        </w:rPr>
        <w:t>04h</w:t>
      </w:r>
      <w:r>
        <w:rPr>
          <w:rFonts w:hint="eastAsia"/>
          <w:sz w:val="24"/>
          <w:szCs w:val="32"/>
        </w:rPr>
        <w:t>”</w:t>
      </w:r>
    </w:p>
    <w:p w14:paraId="223439C4" w14:textId="08782F07" w:rsidR="001E093A" w:rsidRDefault="00B02D46" w:rsidP="001E1BB9">
      <w:pPr>
        <w:spacing w:line="360" w:lineRule="auto"/>
        <w:ind w:firstLine="435"/>
        <w:rPr>
          <w:sz w:val="24"/>
          <w:szCs w:val="32"/>
        </w:rPr>
      </w:pPr>
      <w:r w:rsidRPr="001E093A">
        <w:rPr>
          <w:rFonts w:hint="eastAsia"/>
          <w:sz w:val="24"/>
          <w:szCs w:val="32"/>
        </w:rPr>
        <w:t>“</w:t>
      </w:r>
      <w:r w:rsidRPr="001E093A">
        <w:rPr>
          <w:rFonts w:hint="eastAsia"/>
          <w:sz w:val="24"/>
          <w:szCs w:val="32"/>
        </w:rPr>
        <w:t>00</w:t>
      </w:r>
      <w:r w:rsidRPr="001E093A">
        <w:rPr>
          <w:rFonts w:hint="eastAsia"/>
          <w:sz w:val="24"/>
          <w:szCs w:val="32"/>
        </w:rPr>
        <w:t>”</w:t>
      </w:r>
      <w:r w:rsidRPr="001E093A">
        <w:rPr>
          <w:rFonts w:hint="eastAsia"/>
          <w:sz w:val="24"/>
          <w:szCs w:val="32"/>
        </w:rPr>
        <w:t>h</w:t>
      </w:r>
      <w:r w:rsidRPr="001E093A">
        <w:rPr>
          <w:rFonts w:hint="eastAsia"/>
          <w:sz w:val="24"/>
          <w:szCs w:val="32"/>
        </w:rPr>
        <w:t>≤</w:t>
      </w:r>
      <w:r w:rsidRPr="001E093A">
        <w:rPr>
          <w:rFonts w:hint="eastAsia"/>
          <w:sz w:val="24"/>
          <w:szCs w:val="32"/>
        </w:rPr>
        <w:t xml:space="preserve"> VSA8-0&lt; VEA8-0 </w:t>
      </w:r>
      <w:r w:rsidRPr="001E093A">
        <w:rPr>
          <w:rFonts w:hint="eastAsia"/>
          <w:sz w:val="24"/>
          <w:szCs w:val="32"/>
        </w:rPr>
        <w:t>≤</w:t>
      </w:r>
      <w:r w:rsidRPr="001E093A">
        <w:rPr>
          <w:rFonts w:hint="eastAsia"/>
          <w:sz w:val="24"/>
          <w:szCs w:val="32"/>
        </w:rPr>
        <w:t xml:space="preserve"> 9</w:t>
      </w:r>
      <w:r w:rsidRPr="001E093A">
        <w:rPr>
          <w:rFonts w:hint="eastAsia"/>
          <w:sz w:val="24"/>
          <w:szCs w:val="32"/>
        </w:rPr>
        <w:t>’</w:t>
      </w:r>
      <w:r w:rsidRPr="001E093A">
        <w:rPr>
          <w:rFonts w:hint="eastAsia"/>
          <w:sz w:val="24"/>
          <w:szCs w:val="32"/>
        </w:rPr>
        <w:t>h1AF</w:t>
      </w:r>
    </w:p>
    <w:p w14:paraId="5585B543" w14:textId="7B4B32F8" w:rsidR="00B02D46" w:rsidRDefault="00B02D46" w:rsidP="001E1BB9">
      <w:pPr>
        <w:spacing w:line="360" w:lineRule="auto"/>
        <w:ind w:firstLine="435"/>
        <w:rPr>
          <w:sz w:val="24"/>
          <w:szCs w:val="32"/>
        </w:rPr>
      </w:pPr>
      <w:r w:rsidRPr="001E093A">
        <w:rPr>
          <w:rFonts w:hint="eastAsia"/>
          <w:sz w:val="24"/>
          <w:szCs w:val="32"/>
        </w:rPr>
        <w:t>对窗口访问功能定义如下图</w:t>
      </w:r>
      <w:r w:rsidRPr="001E093A">
        <w:rPr>
          <w:rFonts w:hint="eastAsia"/>
          <w:sz w:val="24"/>
          <w:szCs w:val="32"/>
        </w:rPr>
        <w:t xml:space="preserve"> 3 </w:t>
      </w:r>
      <w:r w:rsidRPr="001E093A">
        <w:rPr>
          <w:rFonts w:hint="eastAsia"/>
          <w:sz w:val="24"/>
          <w:szCs w:val="32"/>
        </w:rPr>
        <w:t>所示：</w:t>
      </w:r>
    </w:p>
    <w:p w14:paraId="5B9D843C" w14:textId="77777777" w:rsidR="00B95BAE" w:rsidRDefault="00B95BAE" w:rsidP="001E1BB9">
      <w:pPr>
        <w:keepNext/>
        <w:spacing w:line="360" w:lineRule="auto"/>
        <w:ind w:firstLine="435"/>
        <w:jc w:val="center"/>
      </w:pPr>
      <w:r>
        <w:rPr>
          <w:rFonts w:ascii="宋体" w:hAnsi="宋体" w:cs="宋体"/>
          <w:noProof/>
          <w:position w:val="-62"/>
          <w:sz w:val="20"/>
          <w:szCs w:val="20"/>
        </w:rPr>
        <w:drawing>
          <wp:inline distT="0" distB="0" distL="0" distR="0" wp14:anchorId="49303270" wp14:editId="1C9900A3">
            <wp:extent cx="2869494" cy="1999488"/>
            <wp:effectExtent l="0" t="0" r="0" b="0"/>
            <wp:docPr id="75" name="image427.jpe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image427.jpeg" descr="图示&#10;&#10;描述已自动生成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9494" cy="1999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F56D1" w14:textId="56ADAA6C" w:rsidR="00BD4FB9" w:rsidRDefault="00B95BAE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2644">
        <w:rPr>
          <w:noProof/>
        </w:rPr>
        <w:t>3</w:t>
      </w:r>
      <w:r>
        <w:fldChar w:fldCharType="end"/>
      </w:r>
      <w:r>
        <w:t xml:space="preserve"> </w:t>
      </w:r>
      <w:r>
        <w:t>窗口访问功能定义</w:t>
      </w:r>
    </w:p>
    <w:p w14:paraId="0BC16081" w14:textId="149FFF1F" w:rsidR="002C217D" w:rsidRPr="002C217D" w:rsidRDefault="00B237CC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寄存器设置好访问的</w:t>
      </w:r>
      <w:r w:rsidRPr="002C217D">
        <w:rPr>
          <w:sz w:val="24"/>
        </w:rPr>
        <w:t xml:space="preserve"> RAM </w:t>
      </w:r>
      <w:r w:rsidRPr="002C217D">
        <w:rPr>
          <w:sz w:val="24"/>
        </w:rPr>
        <w:t>之后，写入一个数据将会写到指定的区域，不需要完全擦除所有数据，这样大大减少了操作时间。</w:t>
      </w:r>
    </w:p>
    <w:p w14:paraId="648A30A7" w14:textId="717D1E30" w:rsidR="00B95BAE" w:rsidRDefault="00B237CC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 xml:space="preserve">OTM4001A </w:t>
      </w:r>
      <w:r w:rsidRPr="002C217D">
        <w:rPr>
          <w:sz w:val="24"/>
        </w:rPr>
        <w:t>的操作时序与窗口访问功能后，我们就能进行对</w:t>
      </w:r>
      <w:r w:rsidRPr="002C217D">
        <w:rPr>
          <w:sz w:val="24"/>
        </w:rPr>
        <w:t xml:space="preserve"> TFT LCD </w:t>
      </w:r>
      <w:r w:rsidRPr="002C217D">
        <w:rPr>
          <w:sz w:val="24"/>
        </w:rPr>
        <w:t>进行初始化，让</w:t>
      </w:r>
      <w:r w:rsidRPr="002C217D">
        <w:rPr>
          <w:sz w:val="24"/>
        </w:rPr>
        <w:t xml:space="preserve"> LCD </w:t>
      </w:r>
      <w:r w:rsidRPr="002C217D">
        <w:rPr>
          <w:sz w:val="24"/>
        </w:rPr>
        <w:t>显示我们需要的文字或图片。</w:t>
      </w:r>
      <w:r w:rsidRPr="002C217D">
        <w:rPr>
          <w:sz w:val="24"/>
        </w:rPr>
        <w:t xml:space="preserve">OTM4001A </w:t>
      </w:r>
      <w:r w:rsidRPr="002C217D">
        <w:rPr>
          <w:sz w:val="24"/>
        </w:rPr>
        <w:t>有运行模式，睡眠模式，深度睡眠模式，睡眠模式和深度睡眠模式用于当不用显示时，节省电量开销，对于其他寄存器的操作</w:t>
      </w:r>
      <w:r w:rsidR="002C217D">
        <w:rPr>
          <w:sz w:val="24"/>
        </w:rPr>
        <w:t>，</w:t>
      </w:r>
      <w:r w:rsidRPr="002C217D">
        <w:rPr>
          <w:sz w:val="24"/>
        </w:rPr>
        <w:t>请参考</w:t>
      </w:r>
      <w:r w:rsidRPr="002C217D">
        <w:rPr>
          <w:sz w:val="24"/>
        </w:rPr>
        <w:t xml:space="preserve"> TFTdisplay.pdf</w:t>
      </w:r>
      <w:r w:rsidRPr="002C217D">
        <w:rPr>
          <w:sz w:val="24"/>
        </w:rPr>
        <w:t>。</w:t>
      </w:r>
    </w:p>
    <w:p w14:paraId="1A78D3C2" w14:textId="30284635" w:rsidR="002C217D" w:rsidRPr="002C217D" w:rsidRDefault="002C217D" w:rsidP="001E1BB9">
      <w:pPr>
        <w:spacing w:line="360" w:lineRule="auto"/>
        <w:jc w:val="left"/>
        <w:rPr>
          <w:b/>
          <w:bCs/>
          <w:sz w:val="24"/>
        </w:rPr>
      </w:pPr>
      <w:r w:rsidRPr="002C217D">
        <w:rPr>
          <w:rFonts w:hint="eastAsia"/>
          <w:b/>
          <w:bCs/>
          <w:sz w:val="24"/>
        </w:rPr>
        <w:t>3.</w:t>
      </w:r>
      <w:r w:rsidRPr="002C217D">
        <w:rPr>
          <w:rFonts w:hint="eastAsia"/>
          <w:b/>
          <w:bCs/>
          <w:sz w:val="24"/>
        </w:rPr>
        <w:tab/>
        <w:t xml:space="preserve">TivaWare C series </w:t>
      </w:r>
      <w:r w:rsidRPr="002C217D">
        <w:rPr>
          <w:rFonts w:hint="eastAsia"/>
          <w:b/>
          <w:bCs/>
          <w:sz w:val="24"/>
        </w:rPr>
        <w:t>的数学库</w:t>
      </w:r>
      <w:r w:rsidRPr="002C217D">
        <w:rPr>
          <w:rFonts w:hint="eastAsia"/>
          <w:b/>
          <w:bCs/>
          <w:sz w:val="24"/>
        </w:rPr>
        <w:t xml:space="preserve"> IQmathLib.h</w:t>
      </w:r>
    </w:p>
    <w:p w14:paraId="286066A9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>Tiva</w:t>
      </w:r>
      <w:r w:rsidRPr="002C217D">
        <w:rPr>
          <w:rFonts w:hint="eastAsia"/>
          <w:sz w:val="24"/>
        </w:rPr>
        <w:t>™</w:t>
      </w:r>
      <w:r w:rsidRPr="002C217D">
        <w:rPr>
          <w:rFonts w:hint="eastAsia"/>
          <w:sz w:val="24"/>
        </w:rPr>
        <w:t xml:space="preserve"> IQmath.h </w:t>
      </w:r>
      <w:r w:rsidRPr="002C217D">
        <w:rPr>
          <w:rFonts w:hint="eastAsia"/>
          <w:sz w:val="24"/>
        </w:rPr>
        <w:t>是一个高度优化和高精度的数学函数库，帮助</w:t>
      </w:r>
      <w:r w:rsidRPr="002C217D">
        <w:rPr>
          <w:rFonts w:hint="eastAsia"/>
          <w:sz w:val="24"/>
        </w:rPr>
        <w:t xml:space="preserve"> C/C++</w:t>
      </w:r>
      <w:r w:rsidRPr="002C217D">
        <w:rPr>
          <w:rFonts w:hint="eastAsia"/>
          <w:sz w:val="24"/>
        </w:rPr>
        <w:t>程序员在</w:t>
      </w:r>
      <w:r w:rsidRPr="002C217D">
        <w:rPr>
          <w:rFonts w:hint="eastAsia"/>
          <w:sz w:val="24"/>
        </w:rPr>
        <w:t xml:space="preserve"> Tiva </w:t>
      </w:r>
      <w:r w:rsidRPr="002C217D">
        <w:rPr>
          <w:rFonts w:hint="eastAsia"/>
          <w:sz w:val="24"/>
        </w:rPr>
        <w:t>器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件上无缝地将浮点运算转化为定点计算。计算速度将显著快于浮</w:t>
      </w:r>
      <w:r w:rsidRPr="002C217D">
        <w:rPr>
          <w:rFonts w:hint="eastAsia"/>
          <w:sz w:val="24"/>
        </w:rPr>
        <w:lastRenderedPageBreak/>
        <w:t>点运算。</w:t>
      </w:r>
      <w:r w:rsidRPr="002C217D">
        <w:rPr>
          <w:rFonts w:hint="eastAsia"/>
          <w:sz w:val="24"/>
        </w:rPr>
        <w:t xml:space="preserve">IQmath </w:t>
      </w:r>
      <w:r w:rsidRPr="002C217D">
        <w:rPr>
          <w:rFonts w:hint="eastAsia"/>
          <w:sz w:val="24"/>
        </w:rPr>
        <w:t>库采用</w:t>
      </w:r>
      <w:r w:rsidRPr="002C217D">
        <w:rPr>
          <w:rFonts w:hint="eastAsia"/>
          <w:sz w:val="24"/>
        </w:rPr>
        <w:t xml:space="preserve"> 32 </w:t>
      </w:r>
      <w:r w:rsidRPr="002C217D">
        <w:rPr>
          <w:rFonts w:hint="eastAsia"/>
          <w:sz w:val="24"/>
        </w:rPr>
        <w:t>位定点带符号数作为基本数据类型。这些定点数的格式从</w:t>
      </w:r>
      <w:r w:rsidRPr="002C217D">
        <w:rPr>
          <w:rFonts w:hint="eastAsia"/>
          <w:sz w:val="24"/>
        </w:rPr>
        <w:t xml:space="preserve"> IQ1 </w:t>
      </w:r>
      <w:r w:rsidRPr="002C217D">
        <w:rPr>
          <w:rFonts w:hint="eastAsia"/>
          <w:sz w:val="24"/>
        </w:rPr>
        <w:t>到</w:t>
      </w:r>
      <w:r w:rsidRPr="002C217D">
        <w:rPr>
          <w:rFonts w:hint="eastAsia"/>
          <w:sz w:val="24"/>
        </w:rPr>
        <w:t xml:space="preserve"> IQ30</w:t>
      </w:r>
      <w:r w:rsidRPr="002C217D">
        <w:rPr>
          <w:rFonts w:hint="eastAsia"/>
          <w:sz w:val="24"/>
        </w:rPr>
        <w:t>，这里</w:t>
      </w:r>
      <w:r w:rsidRPr="002C217D">
        <w:rPr>
          <w:rFonts w:hint="eastAsia"/>
          <w:sz w:val="24"/>
        </w:rPr>
        <w:t xml:space="preserve"> IQ </w:t>
      </w:r>
      <w:r w:rsidRPr="002C217D">
        <w:rPr>
          <w:rFonts w:hint="eastAsia"/>
          <w:sz w:val="24"/>
        </w:rPr>
        <w:t>数据格式代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表了数的小数位数。</w:t>
      </w:r>
      <w:r w:rsidRPr="002C217D">
        <w:rPr>
          <w:rFonts w:hint="eastAsia"/>
          <w:sz w:val="24"/>
        </w:rPr>
        <w:t xml:space="preserve">C </w:t>
      </w:r>
      <w:r w:rsidRPr="002C217D">
        <w:rPr>
          <w:rFonts w:hint="eastAsia"/>
          <w:sz w:val="24"/>
        </w:rPr>
        <w:t>语言中要调用</w:t>
      </w:r>
      <w:r w:rsidRPr="002C217D">
        <w:rPr>
          <w:rFonts w:hint="eastAsia"/>
          <w:sz w:val="24"/>
        </w:rPr>
        <w:t xml:space="preserve"> IQmath </w:t>
      </w:r>
      <w:r w:rsidRPr="002C217D">
        <w:rPr>
          <w:rFonts w:hint="eastAsia"/>
          <w:sz w:val="24"/>
        </w:rPr>
        <w:t>函数，需要先包含头文件“</w:t>
      </w:r>
      <w:r w:rsidRPr="002C217D">
        <w:rPr>
          <w:rFonts w:hint="eastAsia"/>
          <w:sz w:val="24"/>
        </w:rPr>
        <w:t>IQmath/IQmathLib.h</w:t>
      </w:r>
      <w:r w:rsidRPr="002C217D">
        <w:rPr>
          <w:rFonts w:hint="eastAsia"/>
          <w:sz w:val="24"/>
        </w:rPr>
        <w:t>”。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然后，才能使用</w:t>
      </w:r>
      <w:r w:rsidRPr="002C217D">
        <w:rPr>
          <w:rFonts w:hint="eastAsia"/>
          <w:sz w:val="24"/>
        </w:rPr>
        <w:t xml:space="preserve">_iq </w:t>
      </w:r>
      <w:r w:rsidRPr="002C217D">
        <w:rPr>
          <w:rFonts w:hint="eastAsia"/>
          <w:sz w:val="24"/>
        </w:rPr>
        <w:t>和</w:t>
      </w:r>
      <w:r w:rsidRPr="002C217D">
        <w:rPr>
          <w:rFonts w:hint="eastAsia"/>
          <w:sz w:val="24"/>
        </w:rPr>
        <w:t xml:space="preserve">_iqN </w:t>
      </w:r>
      <w:r w:rsidRPr="002C217D">
        <w:rPr>
          <w:rFonts w:hint="eastAsia"/>
          <w:sz w:val="24"/>
        </w:rPr>
        <w:t>的数据类型以及库中的函数，以下代码是对</w:t>
      </w:r>
      <w:r w:rsidRPr="002C217D">
        <w:rPr>
          <w:rFonts w:hint="eastAsia"/>
          <w:sz w:val="24"/>
        </w:rPr>
        <w:t xml:space="preserve"> IQmath </w:t>
      </w:r>
      <w:r w:rsidRPr="002C217D">
        <w:rPr>
          <w:rFonts w:hint="eastAsia"/>
          <w:sz w:val="24"/>
        </w:rPr>
        <w:t>库函数的简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单调用：</w:t>
      </w:r>
    </w:p>
    <w:p w14:paraId="154F292E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#include "IQmath/IQmathLib.h" int main(void)</w:t>
      </w:r>
    </w:p>
    <w:p w14:paraId="18EB7DA4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{</w:t>
      </w:r>
    </w:p>
    <w:p w14:paraId="1D3FAB56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_iq24 X, Y,  Z; X = _IQ24(1.0);</w:t>
      </w:r>
    </w:p>
    <w:p w14:paraId="2E9CC2E8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Y = _IQ24(7.0);</w:t>
      </w:r>
    </w:p>
    <w:p w14:paraId="4EEE0EC1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Z = _IQ24div(X, Y);</w:t>
      </w:r>
    </w:p>
    <w:p w14:paraId="1DB8DF1A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}</w:t>
      </w:r>
    </w:p>
    <w:p w14:paraId="5853ABE1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 xml:space="preserve">IQmath </w:t>
      </w:r>
      <w:r w:rsidRPr="002C217D">
        <w:rPr>
          <w:rFonts w:hint="eastAsia"/>
          <w:sz w:val="24"/>
        </w:rPr>
        <w:t>库函数的具体使用请参阅</w:t>
      </w:r>
      <w:r w:rsidRPr="002C217D">
        <w:rPr>
          <w:rFonts w:hint="eastAsia"/>
          <w:sz w:val="24"/>
        </w:rPr>
        <w:t xml:space="preserve"> TivaWare</w:t>
      </w:r>
      <w:r w:rsidRPr="002C217D">
        <w:rPr>
          <w:rFonts w:hint="eastAsia"/>
          <w:sz w:val="24"/>
        </w:rPr>
        <w:t>™</w:t>
      </w:r>
      <w:r w:rsidRPr="002C217D">
        <w:rPr>
          <w:rFonts w:hint="eastAsia"/>
          <w:sz w:val="24"/>
        </w:rPr>
        <w:t xml:space="preserve"> IQmath Library USER</w:t>
      </w:r>
      <w:r w:rsidRPr="002C217D">
        <w:rPr>
          <w:rFonts w:hint="eastAsia"/>
          <w:sz w:val="24"/>
        </w:rPr>
        <w:t>’</w:t>
      </w:r>
      <w:r w:rsidRPr="002C217D">
        <w:rPr>
          <w:rFonts w:hint="eastAsia"/>
          <w:sz w:val="24"/>
        </w:rPr>
        <w:t>S GUIDE</w:t>
      </w:r>
      <w:r w:rsidRPr="002C217D">
        <w:rPr>
          <w:rFonts w:hint="eastAsia"/>
          <w:sz w:val="24"/>
        </w:rPr>
        <w:t>。</w:t>
      </w:r>
    </w:p>
    <w:p w14:paraId="1CF5C2DD" w14:textId="3DDAEFE5" w:rsidR="002C217D" w:rsidRPr="001C60F1" w:rsidRDefault="002C217D" w:rsidP="001E1BB9">
      <w:pPr>
        <w:spacing w:line="360" w:lineRule="auto"/>
        <w:jc w:val="left"/>
        <w:rPr>
          <w:b/>
          <w:bCs/>
          <w:sz w:val="24"/>
        </w:rPr>
      </w:pPr>
      <w:r w:rsidRPr="001C60F1">
        <w:rPr>
          <w:rFonts w:hint="eastAsia"/>
          <w:b/>
          <w:bCs/>
          <w:sz w:val="24"/>
        </w:rPr>
        <w:t>4.</w:t>
      </w:r>
      <w:r w:rsidRPr="001C60F1">
        <w:rPr>
          <w:rFonts w:hint="eastAsia"/>
          <w:b/>
          <w:bCs/>
          <w:sz w:val="24"/>
        </w:rPr>
        <w:tab/>
        <w:t xml:space="preserve">TM4C129x Series Cortex-M4 </w:t>
      </w:r>
      <w:r w:rsidRPr="001C60F1">
        <w:rPr>
          <w:rFonts w:hint="eastAsia"/>
          <w:b/>
          <w:bCs/>
          <w:sz w:val="24"/>
        </w:rPr>
        <w:t>的</w:t>
      </w:r>
      <w:r w:rsidRPr="001C60F1">
        <w:rPr>
          <w:rFonts w:hint="eastAsia"/>
          <w:b/>
          <w:bCs/>
          <w:sz w:val="24"/>
        </w:rPr>
        <w:t xml:space="preserve"> EPI </w:t>
      </w:r>
      <w:r w:rsidRPr="001C60F1">
        <w:rPr>
          <w:rFonts w:hint="eastAsia"/>
          <w:b/>
          <w:bCs/>
          <w:sz w:val="24"/>
        </w:rPr>
        <w:t>工作原理与方式</w:t>
      </w:r>
    </w:p>
    <w:p w14:paraId="1B414FE2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>外围设备接口</w:t>
      </w:r>
      <w:r w:rsidRPr="002C217D">
        <w:rPr>
          <w:rFonts w:hint="eastAsia"/>
          <w:sz w:val="24"/>
        </w:rPr>
        <w:t>(EPI, External Peripheral Interface)</w:t>
      </w:r>
      <w:r w:rsidRPr="002C217D">
        <w:rPr>
          <w:rFonts w:hint="eastAsia"/>
          <w:sz w:val="24"/>
        </w:rPr>
        <w:t>，是一种用于外设或存储设备的高速并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行总线。有</w:t>
      </w:r>
      <w:r w:rsidRPr="002C217D">
        <w:rPr>
          <w:rFonts w:hint="eastAsia"/>
          <w:sz w:val="24"/>
        </w:rPr>
        <w:t xml:space="preserve"> 3 </w:t>
      </w:r>
      <w:r w:rsidRPr="002C217D">
        <w:rPr>
          <w:rFonts w:hint="eastAsia"/>
          <w:sz w:val="24"/>
        </w:rPr>
        <w:t>种主要的工作方式，能无缝对接众多类型的外部设备。</w:t>
      </w:r>
      <w:r w:rsidRPr="002C217D">
        <w:rPr>
          <w:rFonts w:hint="eastAsia"/>
          <w:sz w:val="24"/>
        </w:rPr>
        <w:t xml:space="preserve">EPI </w:t>
      </w:r>
      <w:r w:rsidRPr="002C217D">
        <w:rPr>
          <w:rFonts w:hint="eastAsia"/>
          <w:sz w:val="24"/>
        </w:rPr>
        <w:t>类似于标准的微处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理器地址</w:t>
      </w:r>
      <w:r w:rsidRPr="002C217D">
        <w:rPr>
          <w:rFonts w:hint="eastAsia"/>
          <w:sz w:val="24"/>
        </w:rPr>
        <w:t>/</w:t>
      </w:r>
      <w:r w:rsidRPr="002C217D">
        <w:rPr>
          <w:rFonts w:hint="eastAsia"/>
          <w:sz w:val="24"/>
        </w:rPr>
        <w:t>数据总线，通常必须和</w:t>
      </w:r>
      <w:r w:rsidRPr="002C217D">
        <w:rPr>
          <w:rFonts w:hint="eastAsia"/>
          <w:sz w:val="24"/>
        </w:rPr>
        <w:t xml:space="preserve"> 1 </w:t>
      </w:r>
      <w:r w:rsidRPr="002C217D">
        <w:rPr>
          <w:rFonts w:hint="eastAsia"/>
          <w:sz w:val="24"/>
        </w:rPr>
        <w:t>种外设连接，不能一次和</w:t>
      </w:r>
      <w:r w:rsidRPr="002C217D">
        <w:rPr>
          <w:rFonts w:hint="eastAsia"/>
          <w:sz w:val="24"/>
        </w:rPr>
        <w:t xml:space="preserve"> 2 </w:t>
      </w:r>
      <w:r w:rsidRPr="002C217D">
        <w:rPr>
          <w:rFonts w:hint="eastAsia"/>
          <w:sz w:val="24"/>
        </w:rPr>
        <w:t>种不同的外设连接。增强了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包括支持</w:t>
      </w:r>
      <w:r w:rsidRPr="002C217D">
        <w:rPr>
          <w:rFonts w:hint="eastAsia"/>
          <w:sz w:val="24"/>
        </w:rPr>
        <w:t xml:space="preserve"> uDMA</w:t>
      </w:r>
      <w:r w:rsidRPr="002C217D">
        <w:rPr>
          <w:rFonts w:hint="eastAsia"/>
          <w:sz w:val="24"/>
        </w:rPr>
        <w:t>，时钟控制和支持外部</w:t>
      </w:r>
      <w:r w:rsidRPr="002C217D">
        <w:rPr>
          <w:rFonts w:hint="eastAsia"/>
          <w:sz w:val="24"/>
        </w:rPr>
        <w:t xml:space="preserve"> FIFO </w:t>
      </w:r>
      <w:r w:rsidRPr="002C217D">
        <w:rPr>
          <w:rFonts w:hint="eastAsia"/>
          <w:sz w:val="24"/>
        </w:rPr>
        <w:t>缓冲区等功能。</w:t>
      </w:r>
    </w:p>
    <w:p w14:paraId="33A26266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 xml:space="preserve">EPI </w:t>
      </w:r>
      <w:r w:rsidRPr="002C217D">
        <w:rPr>
          <w:rFonts w:hint="eastAsia"/>
          <w:sz w:val="24"/>
        </w:rPr>
        <w:t>模块有以下主要特性：</w:t>
      </w:r>
    </w:p>
    <w:p w14:paraId="348CE345" w14:textId="5614403C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用于外围设备和存储器的专用</w:t>
      </w:r>
      <w:r w:rsidRPr="002C217D">
        <w:rPr>
          <w:sz w:val="24"/>
        </w:rPr>
        <w:t xml:space="preserve"> 8/16/32 </w:t>
      </w:r>
      <w:r w:rsidRPr="002C217D">
        <w:rPr>
          <w:rFonts w:hint="eastAsia"/>
          <w:sz w:val="24"/>
        </w:rPr>
        <w:t>位并行总线；</w:t>
      </w:r>
    </w:p>
    <w:p w14:paraId="1BF78C42" w14:textId="77D44904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存储器接口支持连续存储访问，不限数据总线宽度，允许程序直接从</w:t>
      </w:r>
      <w:r w:rsidRPr="002C217D">
        <w:rPr>
          <w:sz w:val="24"/>
        </w:rPr>
        <w:t xml:space="preserve"> SDRAM</w:t>
      </w:r>
      <w:r w:rsidRPr="002C217D">
        <w:rPr>
          <w:rFonts w:hint="eastAsia"/>
          <w:sz w:val="24"/>
        </w:rPr>
        <w:t>，</w:t>
      </w:r>
      <w:r w:rsidRPr="002C217D">
        <w:rPr>
          <w:sz w:val="24"/>
        </w:rPr>
        <w:t xml:space="preserve"> SRAM </w:t>
      </w:r>
      <w:r w:rsidRPr="002C217D">
        <w:rPr>
          <w:rFonts w:hint="eastAsia"/>
          <w:sz w:val="24"/>
        </w:rPr>
        <w:t>和</w:t>
      </w:r>
      <w:r w:rsidRPr="002C217D">
        <w:rPr>
          <w:sz w:val="24"/>
        </w:rPr>
        <w:t xml:space="preserve"> Flash </w:t>
      </w:r>
      <w:r w:rsidRPr="002C217D">
        <w:rPr>
          <w:rFonts w:hint="eastAsia"/>
          <w:sz w:val="24"/>
        </w:rPr>
        <w:t>存储器中运行；</w:t>
      </w:r>
    </w:p>
    <w:p w14:paraId="02CC90AE" w14:textId="37D26210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阻断和非阻断读取；</w:t>
      </w:r>
    </w:p>
    <w:p w14:paraId="7CD7085F" w14:textId="73F7F6DA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使用内部写</w:t>
      </w:r>
      <w:r w:rsidRPr="002C217D">
        <w:rPr>
          <w:sz w:val="24"/>
        </w:rPr>
        <w:t xml:space="preserve"> FIFO </w:t>
      </w:r>
      <w:r w:rsidRPr="002C217D">
        <w:rPr>
          <w:rFonts w:hint="eastAsia"/>
          <w:sz w:val="24"/>
        </w:rPr>
        <w:t>将处理器从严格时序要求中分离；</w:t>
      </w:r>
    </w:p>
    <w:p w14:paraId="60692850" w14:textId="675862C6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采用</w:t>
      </w:r>
      <w:r w:rsidRPr="002C217D">
        <w:rPr>
          <w:sz w:val="24"/>
        </w:rPr>
        <w:t xml:space="preserve"> uDMA </w:t>
      </w:r>
      <w:r w:rsidRPr="002C217D">
        <w:rPr>
          <w:rFonts w:hint="eastAsia"/>
          <w:sz w:val="24"/>
        </w:rPr>
        <w:t>控制器高效地传输数据；</w:t>
      </w:r>
    </w:p>
    <w:p w14:paraId="3D3C62F3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 xml:space="preserve">EPI </w:t>
      </w:r>
      <w:r w:rsidRPr="002C217D">
        <w:rPr>
          <w:rFonts w:hint="eastAsia"/>
          <w:sz w:val="24"/>
        </w:rPr>
        <w:t>的</w:t>
      </w:r>
      <w:r w:rsidRPr="002C217D">
        <w:rPr>
          <w:rFonts w:hint="eastAsia"/>
          <w:sz w:val="24"/>
        </w:rPr>
        <w:t xml:space="preserve"> 3 </w:t>
      </w:r>
      <w:r w:rsidRPr="002C217D">
        <w:rPr>
          <w:rFonts w:hint="eastAsia"/>
          <w:sz w:val="24"/>
        </w:rPr>
        <w:t>种主要的工作模式为</w:t>
      </w:r>
      <w:r w:rsidRPr="002C217D">
        <w:rPr>
          <w:rFonts w:hint="eastAsia"/>
          <w:sz w:val="24"/>
        </w:rPr>
        <w:t xml:space="preserve"> SDRAM </w:t>
      </w:r>
      <w:r w:rsidRPr="002C217D">
        <w:rPr>
          <w:rFonts w:hint="eastAsia"/>
          <w:sz w:val="24"/>
        </w:rPr>
        <w:t>模式，传统的</w:t>
      </w:r>
      <w:r w:rsidRPr="002C217D">
        <w:rPr>
          <w:rFonts w:hint="eastAsia"/>
          <w:sz w:val="24"/>
        </w:rPr>
        <w:t xml:space="preserve"> Host-Bus </w:t>
      </w:r>
      <w:r w:rsidRPr="002C217D">
        <w:rPr>
          <w:rFonts w:hint="eastAsia"/>
          <w:sz w:val="24"/>
        </w:rPr>
        <w:t>模式和通用模式，本实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验选用</w:t>
      </w:r>
      <w:r w:rsidRPr="002C217D">
        <w:rPr>
          <w:rFonts w:hint="eastAsia"/>
          <w:sz w:val="24"/>
        </w:rPr>
        <w:t xml:space="preserve"> EPI </w:t>
      </w:r>
      <w:r w:rsidRPr="002C217D">
        <w:rPr>
          <w:rFonts w:hint="eastAsia"/>
          <w:sz w:val="24"/>
        </w:rPr>
        <w:t>的</w:t>
      </w:r>
      <w:r w:rsidRPr="002C217D">
        <w:rPr>
          <w:rFonts w:hint="eastAsia"/>
          <w:sz w:val="24"/>
        </w:rPr>
        <w:t xml:space="preserve"> Host-Bus </w:t>
      </w:r>
      <w:r w:rsidRPr="002C217D">
        <w:rPr>
          <w:rFonts w:hint="eastAsia"/>
          <w:sz w:val="24"/>
        </w:rPr>
        <w:t>模式。</w:t>
      </w:r>
      <w:r w:rsidRPr="002C217D">
        <w:rPr>
          <w:rFonts w:hint="eastAsia"/>
          <w:sz w:val="24"/>
        </w:rPr>
        <w:t xml:space="preserve">Host-Bus </w:t>
      </w:r>
      <w:r w:rsidRPr="002C217D">
        <w:rPr>
          <w:rFonts w:hint="eastAsia"/>
          <w:sz w:val="24"/>
        </w:rPr>
        <w:t>模式主要特点有：</w:t>
      </w:r>
    </w:p>
    <w:p w14:paraId="50ACCE9B" w14:textId="4CAC33A4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支持</w:t>
      </w:r>
      <w:r w:rsidRPr="002C217D">
        <w:rPr>
          <w:sz w:val="24"/>
        </w:rPr>
        <w:t xml:space="preserve"> 8 </w:t>
      </w:r>
      <w:r w:rsidRPr="002C217D">
        <w:rPr>
          <w:rFonts w:hint="eastAsia"/>
          <w:sz w:val="24"/>
        </w:rPr>
        <w:t>位，</w:t>
      </w:r>
      <w:r w:rsidRPr="002C217D">
        <w:rPr>
          <w:sz w:val="24"/>
        </w:rPr>
        <w:t xml:space="preserve">16 </w:t>
      </w:r>
      <w:r w:rsidRPr="002C217D">
        <w:rPr>
          <w:rFonts w:hint="eastAsia"/>
          <w:sz w:val="24"/>
        </w:rPr>
        <w:t>位</w:t>
      </w:r>
      <w:r w:rsidRPr="002C217D">
        <w:rPr>
          <w:sz w:val="24"/>
        </w:rPr>
        <w:t xml:space="preserve"> MCU </w:t>
      </w:r>
      <w:r w:rsidRPr="002C217D">
        <w:rPr>
          <w:rFonts w:hint="eastAsia"/>
          <w:sz w:val="24"/>
        </w:rPr>
        <w:t>总线接口；</w:t>
      </w:r>
    </w:p>
    <w:p w14:paraId="107EF158" w14:textId="6AACBCC9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lastRenderedPageBreak/>
        <w:tab/>
      </w:r>
      <w:r w:rsidRPr="002C217D">
        <w:rPr>
          <w:rFonts w:hint="eastAsia"/>
          <w:sz w:val="24"/>
        </w:rPr>
        <w:t>兼容类似</w:t>
      </w:r>
      <w:r w:rsidRPr="002C217D">
        <w:rPr>
          <w:sz w:val="24"/>
        </w:rPr>
        <w:t xml:space="preserve"> PIC</w:t>
      </w:r>
      <w:r w:rsidRPr="002C217D">
        <w:rPr>
          <w:rFonts w:hint="eastAsia"/>
          <w:sz w:val="24"/>
        </w:rPr>
        <w:t>，</w:t>
      </w:r>
      <w:r w:rsidRPr="002C217D">
        <w:rPr>
          <w:sz w:val="24"/>
        </w:rPr>
        <w:t>ATmega</w:t>
      </w:r>
      <w:r w:rsidRPr="002C217D">
        <w:rPr>
          <w:rFonts w:hint="eastAsia"/>
          <w:sz w:val="24"/>
        </w:rPr>
        <w:t>，</w:t>
      </w:r>
      <w:r w:rsidRPr="002C217D">
        <w:rPr>
          <w:sz w:val="24"/>
        </w:rPr>
        <w:t xml:space="preserve">8051 </w:t>
      </w:r>
      <w:r w:rsidRPr="002C217D">
        <w:rPr>
          <w:rFonts w:hint="eastAsia"/>
          <w:sz w:val="24"/>
        </w:rPr>
        <w:t>等其他类似设备；</w:t>
      </w:r>
    </w:p>
    <w:p w14:paraId="70FD790F" w14:textId="6C7D5E9C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访问</w:t>
      </w:r>
      <w:r w:rsidRPr="002C217D">
        <w:rPr>
          <w:sz w:val="24"/>
        </w:rPr>
        <w:t xml:space="preserve"> SRAM</w:t>
      </w:r>
      <w:r w:rsidRPr="002C217D">
        <w:rPr>
          <w:rFonts w:hint="eastAsia"/>
          <w:sz w:val="24"/>
        </w:rPr>
        <w:t>，</w:t>
      </w:r>
      <w:r w:rsidRPr="002C217D">
        <w:rPr>
          <w:sz w:val="24"/>
        </w:rPr>
        <w:t xml:space="preserve">NORFlash </w:t>
      </w:r>
      <w:r w:rsidRPr="002C217D">
        <w:rPr>
          <w:rFonts w:hint="eastAsia"/>
          <w:sz w:val="24"/>
        </w:rPr>
        <w:t>和其他器件时，在非复用工作方式下，支持高达</w:t>
      </w:r>
      <w:r w:rsidRPr="002C217D">
        <w:rPr>
          <w:sz w:val="24"/>
        </w:rPr>
        <w:t xml:space="preserve"> 1MB </w:t>
      </w:r>
      <w:r w:rsidRPr="002C217D">
        <w:rPr>
          <w:rFonts w:hint="eastAsia"/>
          <w:sz w:val="24"/>
        </w:rPr>
        <w:t>的地</w:t>
      </w:r>
      <w:r w:rsidRPr="002C217D">
        <w:rPr>
          <w:sz w:val="24"/>
        </w:rPr>
        <w:t xml:space="preserve"> </w:t>
      </w:r>
      <w:r w:rsidRPr="002C217D">
        <w:rPr>
          <w:rFonts w:hint="eastAsia"/>
          <w:sz w:val="24"/>
        </w:rPr>
        <w:t>址访问，在多路复用工作方式下，支持</w:t>
      </w:r>
      <w:r w:rsidRPr="002C217D">
        <w:rPr>
          <w:sz w:val="24"/>
        </w:rPr>
        <w:t xml:space="preserve"> 256MB </w:t>
      </w:r>
      <w:r w:rsidRPr="002C217D">
        <w:rPr>
          <w:rFonts w:hint="eastAsia"/>
          <w:sz w:val="24"/>
        </w:rPr>
        <w:t>访问（</w:t>
      </w:r>
      <w:r w:rsidRPr="002C217D">
        <w:rPr>
          <w:sz w:val="24"/>
        </w:rPr>
        <w:t xml:space="preserve">16 </w:t>
      </w:r>
      <w:r w:rsidRPr="002C217D">
        <w:rPr>
          <w:rFonts w:hint="eastAsia"/>
          <w:sz w:val="24"/>
        </w:rPr>
        <w:t>位总线模式不带字节选择</w:t>
      </w:r>
      <w:r w:rsidRPr="002C217D">
        <w:rPr>
          <w:sz w:val="24"/>
        </w:rPr>
        <w:t xml:space="preserve"> </w:t>
      </w:r>
      <w:r w:rsidRPr="002C217D">
        <w:rPr>
          <w:rFonts w:hint="eastAsia"/>
          <w:sz w:val="24"/>
        </w:rPr>
        <w:t>的情况下，支持</w:t>
      </w:r>
      <w:r w:rsidRPr="002C217D">
        <w:rPr>
          <w:sz w:val="24"/>
        </w:rPr>
        <w:t xml:space="preserve"> 512MB</w:t>
      </w:r>
      <w:r w:rsidRPr="002C217D">
        <w:rPr>
          <w:rFonts w:hint="eastAsia"/>
          <w:sz w:val="24"/>
        </w:rPr>
        <w:t>）；</w:t>
      </w:r>
    </w:p>
    <w:p w14:paraId="518591E2" w14:textId="7C25DDC5" w:rsidR="002C217D" w:rsidRPr="002C217D" w:rsidRDefault="00C54353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="002C217D" w:rsidRPr="002C217D">
        <w:rPr>
          <w:rFonts w:hint="eastAsia"/>
          <w:sz w:val="24"/>
        </w:rPr>
        <w:t>对于一系列无地址的</w:t>
      </w:r>
      <w:r w:rsidR="002C217D" w:rsidRPr="002C217D">
        <w:rPr>
          <w:sz w:val="24"/>
        </w:rPr>
        <w:t xml:space="preserve"> 8 </w:t>
      </w:r>
      <w:r w:rsidR="002C217D" w:rsidRPr="002C217D">
        <w:rPr>
          <w:rFonts w:hint="eastAsia"/>
          <w:sz w:val="24"/>
        </w:rPr>
        <w:t>位</w:t>
      </w:r>
      <w:r w:rsidR="002C217D" w:rsidRPr="002C217D">
        <w:rPr>
          <w:sz w:val="24"/>
        </w:rPr>
        <w:t xml:space="preserve">/16 </w:t>
      </w:r>
      <w:r w:rsidR="002C217D" w:rsidRPr="002C217D">
        <w:rPr>
          <w:rFonts w:hint="eastAsia"/>
          <w:sz w:val="24"/>
        </w:rPr>
        <w:t>位</w:t>
      </w:r>
      <w:r w:rsidR="002C217D" w:rsidRPr="002C217D">
        <w:rPr>
          <w:sz w:val="24"/>
        </w:rPr>
        <w:t xml:space="preserve"> FIFO </w:t>
      </w:r>
      <w:r w:rsidR="002C217D" w:rsidRPr="002C217D">
        <w:rPr>
          <w:rFonts w:hint="eastAsia"/>
          <w:sz w:val="24"/>
        </w:rPr>
        <w:t>接口，支持外部</w:t>
      </w:r>
      <w:r w:rsidR="002C217D" w:rsidRPr="002C217D">
        <w:rPr>
          <w:sz w:val="24"/>
        </w:rPr>
        <w:t xml:space="preserve"> FIFO</w:t>
      </w:r>
      <w:r w:rsidR="002C217D" w:rsidRPr="002C217D">
        <w:rPr>
          <w:rFonts w:hint="eastAsia"/>
          <w:sz w:val="24"/>
        </w:rPr>
        <w:t>（</w:t>
      </w:r>
      <w:r w:rsidR="002C217D" w:rsidRPr="002C217D">
        <w:rPr>
          <w:sz w:val="24"/>
        </w:rPr>
        <w:t>XFIFO</w:t>
      </w:r>
      <w:r w:rsidR="002C217D" w:rsidRPr="002C217D">
        <w:rPr>
          <w:rFonts w:hint="eastAsia"/>
          <w:sz w:val="24"/>
        </w:rPr>
        <w:t>）</w:t>
      </w:r>
      <w:r w:rsidR="002C217D" w:rsidRPr="002C217D">
        <w:rPr>
          <w:sz w:val="24"/>
        </w:rPr>
        <w:t xml:space="preserve">EMPTY </w:t>
      </w:r>
      <w:r w:rsidR="002C217D" w:rsidRPr="002C217D">
        <w:rPr>
          <w:rFonts w:hint="eastAsia"/>
          <w:sz w:val="24"/>
        </w:rPr>
        <w:t>和</w:t>
      </w:r>
      <w:r w:rsidR="002C217D" w:rsidRPr="002C217D">
        <w:rPr>
          <w:rFonts w:hint="eastAsia"/>
          <w:sz w:val="24"/>
        </w:rPr>
        <w:t xml:space="preserve">FULL </w:t>
      </w:r>
      <w:r w:rsidR="002C217D" w:rsidRPr="002C217D">
        <w:rPr>
          <w:rFonts w:hint="eastAsia"/>
          <w:sz w:val="24"/>
        </w:rPr>
        <w:t>信号；</w:t>
      </w:r>
    </w:p>
    <w:p w14:paraId="0C3A6505" w14:textId="011B70D5" w:rsidR="002C217D" w:rsidRPr="002C217D" w:rsidRDefault="00C54353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="002C217D" w:rsidRPr="002C217D">
        <w:rPr>
          <w:rFonts w:hint="eastAsia"/>
          <w:sz w:val="24"/>
        </w:rPr>
        <w:t>带有读和写数据等待状态计数器；</w:t>
      </w:r>
    </w:p>
    <w:p w14:paraId="67FC0B59" w14:textId="40BAD8CC" w:rsidR="002C217D" w:rsidRDefault="00C54353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="002C217D" w:rsidRPr="002C217D">
        <w:rPr>
          <w:rFonts w:hint="eastAsia"/>
          <w:sz w:val="24"/>
        </w:rPr>
        <w:t>多种片选方式，包括单芯片，双芯片，四芯片片选。下图</w:t>
      </w:r>
      <w:r w:rsidR="002C217D" w:rsidRPr="002C217D">
        <w:rPr>
          <w:sz w:val="24"/>
        </w:rPr>
        <w:t xml:space="preserve"> 4 </w:t>
      </w:r>
      <w:r w:rsidR="002C217D" w:rsidRPr="002C217D">
        <w:rPr>
          <w:rFonts w:hint="eastAsia"/>
          <w:sz w:val="24"/>
        </w:rPr>
        <w:t>为</w:t>
      </w:r>
      <w:r w:rsidR="002C217D" w:rsidRPr="002C217D">
        <w:rPr>
          <w:sz w:val="24"/>
        </w:rPr>
        <w:t xml:space="preserve"> EPI </w:t>
      </w:r>
      <w:r w:rsidR="002C217D" w:rsidRPr="002C217D">
        <w:rPr>
          <w:rFonts w:hint="eastAsia"/>
          <w:sz w:val="24"/>
        </w:rPr>
        <w:t>模块框图。</w:t>
      </w:r>
    </w:p>
    <w:p w14:paraId="107A8F48" w14:textId="77777777" w:rsidR="005F2644" w:rsidRDefault="005F2644" w:rsidP="001E1BB9">
      <w:pPr>
        <w:keepNext/>
        <w:spacing w:line="360" w:lineRule="auto"/>
        <w:ind w:firstLine="465"/>
        <w:jc w:val="center"/>
      </w:pPr>
      <w:r>
        <w:rPr>
          <w:rFonts w:ascii="宋体" w:hAnsi="宋体" w:cs="宋体"/>
          <w:noProof/>
          <w:position w:val="-112"/>
          <w:sz w:val="20"/>
          <w:szCs w:val="20"/>
        </w:rPr>
        <w:drawing>
          <wp:inline distT="0" distB="0" distL="0" distR="0" wp14:anchorId="576BB45C" wp14:editId="07368F5F">
            <wp:extent cx="5214111" cy="3594354"/>
            <wp:effectExtent l="0" t="0" r="0" b="0"/>
            <wp:docPr id="77" name="image428.pn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image428.png" descr="图示, 示意图&#10;&#10;描述已自动生成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4111" cy="3594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BED3D" w14:textId="7ABA7257" w:rsidR="00C54353" w:rsidRDefault="005F2644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EPI</w:t>
      </w:r>
      <w:r>
        <w:rPr>
          <w:rFonts w:hint="eastAsia"/>
        </w:rPr>
        <w:t>模块框图</w:t>
      </w:r>
    </w:p>
    <w:p w14:paraId="53920510" w14:textId="77777777" w:rsidR="003D0F7E" w:rsidRPr="003D0F7E" w:rsidRDefault="003D0F7E" w:rsidP="001E1BB9">
      <w:pPr>
        <w:spacing w:line="360" w:lineRule="auto"/>
        <w:rPr>
          <w:b/>
          <w:bCs/>
          <w:sz w:val="24"/>
          <w:szCs w:val="32"/>
        </w:rPr>
      </w:pPr>
      <w:r w:rsidRPr="003D0F7E">
        <w:rPr>
          <w:rFonts w:hint="eastAsia"/>
          <w:b/>
          <w:bCs/>
          <w:sz w:val="24"/>
          <w:szCs w:val="32"/>
        </w:rPr>
        <w:t>5.</w:t>
      </w:r>
      <w:r w:rsidRPr="003D0F7E">
        <w:rPr>
          <w:rFonts w:hint="eastAsia"/>
          <w:b/>
          <w:bCs/>
          <w:sz w:val="24"/>
          <w:szCs w:val="32"/>
        </w:rPr>
        <w:tab/>
      </w:r>
      <w:r w:rsidRPr="003D0F7E">
        <w:rPr>
          <w:rFonts w:hint="eastAsia"/>
          <w:b/>
          <w:bCs/>
          <w:sz w:val="24"/>
          <w:szCs w:val="32"/>
        </w:rPr>
        <w:t>实验用到的主要库函数简介</w:t>
      </w:r>
    </w:p>
    <w:p w14:paraId="62D2E9F9" w14:textId="5066DE81" w:rsidR="003D0F7E" w:rsidRDefault="003D0F7E" w:rsidP="001E1BB9">
      <w:pPr>
        <w:spacing w:line="360" w:lineRule="auto"/>
        <w:ind w:firstLine="480"/>
        <w:rPr>
          <w:sz w:val="24"/>
          <w:szCs w:val="32"/>
        </w:rPr>
      </w:pPr>
      <w:r w:rsidRPr="003D0F7E">
        <w:rPr>
          <w:rFonts w:hint="eastAsia"/>
          <w:sz w:val="24"/>
          <w:szCs w:val="32"/>
        </w:rPr>
        <w:t>void EPIModeSet(uint32_t ui32Base, uint32_t ui32Mode)</w:t>
      </w:r>
      <w:r w:rsidRPr="003D0F7E">
        <w:rPr>
          <w:rFonts w:hint="eastAsia"/>
          <w:sz w:val="24"/>
          <w:szCs w:val="32"/>
        </w:rPr>
        <w:t>函数用于选择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的工作方式。</w:t>
      </w:r>
      <w:r w:rsidRPr="003D0F7E">
        <w:rPr>
          <w:rFonts w:hint="eastAsia"/>
          <w:sz w:val="24"/>
          <w:szCs w:val="32"/>
        </w:rPr>
        <w:t xml:space="preserve"> ui32Bas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模块的基地址；</w:t>
      </w:r>
      <w:r w:rsidRPr="003D0F7E">
        <w:rPr>
          <w:rFonts w:hint="eastAsia"/>
          <w:sz w:val="24"/>
          <w:szCs w:val="32"/>
        </w:rPr>
        <w:t xml:space="preserve">ui32Mod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的工作模式，本实验选择为</w:t>
      </w:r>
      <w:r w:rsidRPr="003D0F7E">
        <w:rPr>
          <w:rFonts w:hint="eastAsia"/>
          <w:sz w:val="24"/>
          <w:szCs w:val="32"/>
        </w:rPr>
        <w:t xml:space="preserve"> EPI_MODE_HB16</w:t>
      </w:r>
      <w:r w:rsidRPr="003D0F7E">
        <w:rPr>
          <w:rFonts w:hint="eastAsia"/>
          <w:sz w:val="24"/>
          <w:szCs w:val="32"/>
        </w:rPr>
        <w:t>，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配置成</w:t>
      </w:r>
      <w:r w:rsidRPr="003D0F7E">
        <w:rPr>
          <w:rFonts w:hint="eastAsia"/>
          <w:sz w:val="24"/>
          <w:szCs w:val="32"/>
        </w:rPr>
        <w:t xml:space="preserve"> 16 </w:t>
      </w:r>
      <w:r w:rsidRPr="003D0F7E">
        <w:rPr>
          <w:rFonts w:hint="eastAsia"/>
          <w:sz w:val="24"/>
          <w:szCs w:val="32"/>
        </w:rPr>
        <w:t>位总线模式。</w:t>
      </w:r>
    </w:p>
    <w:p w14:paraId="64F146D9" w14:textId="4EAF1002" w:rsidR="003D0F7E" w:rsidRDefault="003D0F7E" w:rsidP="001E1BB9">
      <w:pPr>
        <w:spacing w:line="360" w:lineRule="auto"/>
        <w:ind w:firstLine="480"/>
        <w:rPr>
          <w:sz w:val="24"/>
          <w:szCs w:val="32"/>
        </w:rPr>
      </w:pPr>
      <w:r w:rsidRPr="003D0F7E">
        <w:rPr>
          <w:rFonts w:hint="eastAsia"/>
          <w:sz w:val="24"/>
          <w:szCs w:val="32"/>
        </w:rPr>
        <w:t>void EPIConfigHB16Set(uint32_t ui32Base, uint32_t ui32Config, uint32_t ui32MaxWait)</w:t>
      </w:r>
      <w:r w:rsidRPr="003D0F7E">
        <w:rPr>
          <w:rFonts w:hint="eastAsia"/>
          <w:sz w:val="24"/>
          <w:szCs w:val="32"/>
        </w:rPr>
        <w:t>函数用于</w:t>
      </w:r>
      <w:r w:rsidRPr="003D0F7E">
        <w:rPr>
          <w:rFonts w:hint="eastAsia"/>
          <w:sz w:val="24"/>
          <w:szCs w:val="32"/>
        </w:rPr>
        <w:t xml:space="preserve"> 16 </w:t>
      </w:r>
      <w:r w:rsidRPr="003D0F7E">
        <w:rPr>
          <w:rFonts w:hint="eastAsia"/>
          <w:sz w:val="24"/>
          <w:szCs w:val="32"/>
        </w:rPr>
        <w:t>位总线工作模式的详细设置。</w:t>
      </w:r>
      <w:r w:rsidRPr="003D0F7E">
        <w:rPr>
          <w:rFonts w:hint="eastAsia"/>
          <w:sz w:val="24"/>
          <w:szCs w:val="32"/>
        </w:rPr>
        <w:t xml:space="preserve">ui32Bas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模块的基地址；</w:t>
      </w:r>
      <w:r w:rsidRPr="003D0F7E">
        <w:rPr>
          <w:rFonts w:hint="eastAsia"/>
          <w:sz w:val="24"/>
          <w:szCs w:val="32"/>
        </w:rPr>
        <w:t xml:space="preserve">ui32Config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16 </w:t>
      </w:r>
      <w:r w:rsidRPr="003D0F7E">
        <w:rPr>
          <w:rFonts w:hint="eastAsia"/>
          <w:sz w:val="24"/>
          <w:szCs w:val="32"/>
        </w:rPr>
        <w:t>位总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线工作方式的配置参数；</w:t>
      </w:r>
      <w:r w:rsidRPr="003D0F7E">
        <w:rPr>
          <w:rFonts w:hint="eastAsia"/>
          <w:sz w:val="24"/>
          <w:szCs w:val="32"/>
        </w:rPr>
        <w:t xml:space="preserve">ui32MaxWait </w:t>
      </w:r>
      <w:r w:rsidRPr="003D0F7E">
        <w:rPr>
          <w:rFonts w:hint="eastAsia"/>
          <w:sz w:val="24"/>
          <w:szCs w:val="32"/>
        </w:rPr>
        <w:t>为等</w:t>
      </w:r>
      <w:r w:rsidRPr="003D0F7E">
        <w:rPr>
          <w:rFonts w:hint="eastAsia"/>
          <w:sz w:val="24"/>
          <w:szCs w:val="32"/>
        </w:rPr>
        <w:lastRenderedPageBreak/>
        <w:t>待的最大外部时钟数。</w:t>
      </w:r>
    </w:p>
    <w:p w14:paraId="5DC171B5" w14:textId="4718DC75" w:rsidR="003D0F7E" w:rsidRDefault="003D0F7E" w:rsidP="001E1BB9">
      <w:pPr>
        <w:spacing w:line="360" w:lineRule="auto"/>
        <w:ind w:firstLine="480"/>
        <w:rPr>
          <w:sz w:val="24"/>
          <w:szCs w:val="32"/>
        </w:rPr>
      </w:pPr>
      <w:r w:rsidRPr="003D0F7E">
        <w:rPr>
          <w:rFonts w:hint="eastAsia"/>
          <w:sz w:val="24"/>
          <w:szCs w:val="32"/>
        </w:rPr>
        <w:t>void EPIAddressMapSet(uint32_t ui32Base,</w:t>
      </w:r>
      <w:r>
        <w:rPr>
          <w:sz w:val="24"/>
          <w:szCs w:val="32"/>
        </w:rPr>
        <w:tab/>
      </w:r>
      <w:r w:rsidRPr="003D0F7E">
        <w:rPr>
          <w:rFonts w:hint="eastAsia"/>
          <w:sz w:val="24"/>
          <w:szCs w:val="32"/>
        </w:rPr>
        <w:t>uint32_t ui32Map)</w:t>
      </w:r>
      <w:r w:rsidRPr="003D0F7E">
        <w:rPr>
          <w:rFonts w:hint="eastAsia"/>
          <w:sz w:val="24"/>
          <w:szCs w:val="32"/>
        </w:rPr>
        <w:t>函数用于配置外部设备的地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址映射。</w:t>
      </w:r>
      <w:r w:rsidRPr="003D0F7E">
        <w:rPr>
          <w:rFonts w:hint="eastAsia"/>
          <w:sz w:val="24"/>
          <w:szCs w:val="32"/>
        </w:rPr>
        <w:t xml:space="preserve">ui32Bas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模块的基地址；</w:t>
      </w:r>
      <w:r w:rsidRPr="003D0F7E">
        <w:rPr>
          <w:rFonts w:hint="eastAsia"/>
          <w:sz w:val="24"/>
          <w:szCs w:val="32"/>
        </w:rPr>
        <w:t xml:space="preserve">ui32Map </w:t>
      </w:r>
      <w:r w:rsidRPr="003D0F7E">
        <w:rPr>
          <w:rFonts w:hint="eastAsia"/>
          <w:sz w:val="24"/>
          <w:szCs w:val="32"/>
        </w:rPr>
        <w:t>是地址映射参数，由一些宏定义的参数通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过逻辑与组成。对于存储设备，</w:t>
      </w:r>
      <w:r w:rsidRPr="003D0F7E">
        <w:rPr>
          <w:rFonts w:hint="eastAsia"/>
          <w:sz w:val="24"/>
          <w:szCs w:val="32"/>
        </w:rPr>
        <w:t xml:space="preserve">EPI </w:t>
      </w:r>
      <w:r w:rsidRPr="003D0F7E">
        <w:rPr>
          <w:rFonts w:hint="eastAsia"/>
          <w:sz w:val="24"/>
          <w:szCs w:val="32"/>
        </w:rPr>
        <w:t>将外设视为一块连续的存储空间；对于无地址设备，</w:t>
      </w:r>
      <w:r w:rsidRPr="003D0F7E">
        <w:rPr>
          <w:rFonts w:hint="eastAsia"/>
          <w:sz w:val="24"/>
          <w:szCs w:val="32"/>
        </w:rPr>
        <w:t xml:space="preserve">EPI </w:t>
      </w:r>
      <w:r w:rsidRPr="003D0F7E">
        <w:rPr>
          <w:rFonts w:hint="eastAsia"/>
          <w:sz w:val="24"/>
          <w:szCs w:val="32"/>
        </w:rPr>
        <w:t>将外设视为一个地址。</w:t>
      </w:r>
    </w:p>
    <w:p w14:paraId="1FCE4401" w14:textId="5BCF8509" w:rsidR="00F30965" w:rsidRDefault="00F30965" w:rsidP="001E1BB9">
      <w:pPr>
        <w:spacing w:line="360" w:lineRule="auto"/>
        <w:rPr>
          <w:b/>
          <w:bCs/>
          <w:sz w:val="24"/>
          <w:szCs w:val="32"/>
        </w:rPr>
      </w:pPr>
      <w:r w:rsidRPr="00F30965">
        <w:rPr>
          <w:rFonts w:hint="eastAsia"/>
          <w:b/>
          <w:bCs/>
          <w:sz w:val="24"/>
          <w:szCs w:val="32"/>
        </w:rPr>
        <w:t>6.</w:t>
      </w:r>
      <w:r w:rsidRPr="00F30965">
        <w:rPr>
          <w:rFonts w:hint="eastAsia"/>
          <w:b/>
          <w:bCs/>
          <w:sz w:val="24"/>
          <w:szCs w:val="32"/>
        </w:rPr>
        <w:tab/>
      </w:r>
      <w:r w:rsidRPr="00F30965">
        <w:rPr>
          <w:rFonts w:hint="eastAsia"/>
          <w:b/>
          <w:bCs/>
          <w:sz w:val="24"/>
          <w:szCs w:val="32"/>
        </w:rPr>
        <w:t>简化的</w:t>
      </w:r>
      <w:r w:rsidRPr="00F30965">
        <w:rPr>
          <w:rFonts w:hint="eastAsia"/>
          <w:b/>
          <w:bCs/>
          <w:sz w:val="24"/>
          <w:szCs w:val="32"/>
        </w:rPr>
        <w:t xml:space="preserve"> EPI </w:t>
      </w:r>
      <w:r w:rsidRPr="00F30965">
        <w:rPr>
          <w:rFonts w:hint="eastAsia"/>
          <w:b/>
          <w:bCs/>
          <w:sz w:val="24"/>
          <w:szCs w:val="32"/>
        </w:rPr>
        <w:t>模块配置步骤</w:t>
      </w:r>
    </w:p>
    <w:p w14:paraId="432F9258" w14:textId="487B8CEC" w:rsidR="00F30965" w:rsidRDefault="001E1BB9" w:rsidP="00463C7A">
      <w:pPr>
        <w:jc w:val="center"/>
      </w:pPr>
      <w:r>
        <w:object w:dxaOrig="3180" w:dyaOrig="8566" w14:anchorId="448BD5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45pt;height:261.5pt" o:ole="">
            <v:imagedata r:id="rId38" o:title=""/>
          </v:shape>
          <o:OLEObject Type="Embed" ProgID="Visio.Drawing.15" ShapeID="_x0000_i1025" DrawAspect="Content" ObjectID="_1701022498" r:id="rId39"/>
        </w:object>
      </w:r>
    </w:p>
    <w:p w14:paraId="6ECA9A2E" w14:textId="7624CE25" w:rsidR="00463C7A" w:rsidRDefault="00463C7A" w:rsidP="00463C7A">
      <w:pPr>
        <w:jc w:val="left"/>
        <w:rPr>
          <w:b/>
          <w:bCs/>
          <w:sz w:val="24"/>
          <w:szCs w:val="32"/>
        </w:rPr>
      </w:pPr>
      <w:r w:rsidRPr="00E2646F">
        <w:rPr>
          <w:rFonts w:hint="eastAsia"/>
          <w:b/>
          <w:bCs/>
          <w:sz w:val="24"/>
          <w:szCs w:val="32"/>
        </w:rPr>
        <w:t>流程图</w:t>
      </w:r>
      <w:r w:rsidR="00E2646F">
        <w:rPr>
          <w:rFonts w:hint="eastAsia"/>
          <w:b/>
          <w:bCs/>
          <w:sz w:val="24"/>
          <w:szCs w:val="32"/>
        </w:rPr>
        <w:t>：</w:t>
      </w:r>
    </w:p>
    <w:p w14:paraId="7D054B16" w14:textId="386711FA" w:rsidR="00E2646F" w:rsidRPr="00E2646F" w:rsidRDefault="001E1BB9" w:rsidP="001E1BB9">
      <w:pPr>
        <w:jc w:val="center"/>
        <w:rPr>
          <w:b/>
          <w:bCs/>
          <w:sz w:val="32"/>
          <w:szCs w:val="40"/>
        </w:rPr>
      </w:pPr>
      <w:r>
        <w:object w:dxaOrig="2626" w:dyaOrig="8566" w14:anchorId="4A2E6E22">
          <v:shape id="_x0000_i1026" type="#_x0000_t75" style="width:78.8pt;height:258.1pt" o:ole="">
            <v:imagedata r:id="rId40" o:title=""/>
          </v:shape>
          <o:OLEObject Type="Embed" ProgID="Visio.Drawing.15" ShapeID="_x0000_i1026" DrawAspect="Content" ObjectID="_1701022499" r:id="rId41"/>
        </w:object>
      </w:r>
    </w:p>
    <w:p w14:paraId="3D093C57" w14:textId="2372066E" w:rsidR="000B6F9C" w:rsidRPr="000B6F9C" w:rsidRDefault="000B6F9C" w:rsidP="00B435D2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393FA30C" w:rsidR="007215C0" w:rsidRDefault="007215C0" w:rsidP="00B435D2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3E0F229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*</w:t>
      </w:r>
    </w:p>
    <w:p w14:paraId="65AF1B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 Sine_wave.c</w:t>
      </w:r>
    </w:p>
    <w:p w14:paraId="09C4A7D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</w:t>
      </w:r>
    </w:p>
    <w:p w14:paraId="5868AD1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*  Created on: 2014年8月25日</w:t>
      </w:r>
    </w:p>
    <w:p w14:paraId="42C5231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      Author: Sam</w:t>
      </w:r>
    </w:p>
    <w:p w14:paraId="1FE0447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/</w:t>
      </w:r>
    </w:p>
    <w:p w14:paraId="79AF163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&lt;stdbool.h&gt;</w:t>
      </w:r>
    </w:p>
    <w:p w14:paraId="4CF33FE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&lt;stdint.h&gt;</w:t>
      </w:r>
    </w:p>
    <w:p w14:paraId="2AE73C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&lt;string.h&gt;</w:t>
      </w:r>
    </w:p>
    <w:p w14:paraId="03FCCAE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nc/hw_memmap.h"</w:t>
      </w:r>
    </w:p>
    <w:p w14:paraId="140145C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nc/hw_types.h"</w:t>
      </w:r>
    </w:p>
    <w:p w14:paraId="0FDFBE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nc/hw_epi.h"</w:t>
      </w:r>
    </w:p>
    <w:p w14:paraId="15A2368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nc/hw_ints.h"</w:t>
      </w:r>
    </w:p>
    <w:p w14:paraId="0B12D0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epi.h"</w:t>
      </w:r>
    </w:p>
    <w:p w14:paraId="6BE0462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gpio.h"</w:t>
      </w:r>
    </w:p>
    <w:p w14:paraId="15F0E4B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sysctl.h"</w:t>
      </w:r>
    </w:p>
    <w:p w14:paraId="55824AE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rom.h"</w:t>
      </w:r>
    </w:p>
    <w:p w14:paraId="0280F37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rom_map.h"</w:t>
      </w:r>
    </w:p>
    <w:p w14:paraId="2807CFE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pin_map.h"</w:t>
      </w:r>
    </w:p>
    <w:p w14:paraId="4EBF9DF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systick.h"</w:t>
      </w:r>
    </w:p>
    <w:p w14:paraId="281B33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interrupt.h"</w:t>
      </w:r>
    </w:p>
    <w:p w14:paraId="368A96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ssi.h"</w:t>
      </w:r>
    </w:p>
    <w:p w14:paraId="7DB08B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fpu.h"</w:t>
      </w:r>
    </w:p>
    <w:p w14:paraId="78D7173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utils/uartstdio.h"</w:t>
      </w:r>
    </w:p>
    <w:p w14:paraId="6EA317F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TFTinit/TFT_400x240_OTM4001A_16bit.h"</w:t>
      </w:r>
    </w:p>
    <w:p w14:paraId="01DB170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EPIinit/EPIinit.h"</w:t>
      </w:r>
    </w:p>
    <w:p w14:paraId="4D0E44B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debug.h"</w:t>
      </w:r>
    </w:p>
    <w:p w14:paraId="376F525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>#include "grlib/grlib.h"</w:t>
      </w:r>
    </w:p>
    <w:p w14:paraId="44B78C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gpio.h"</w:t>
      </w:r>
    </w:p>
    <w:p w14:paraId="50961F1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adc.h"</w:t>
      </w:r>
    </w:p>
    <w:p w14:paraId="2A3349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nc/hw_gpio.h"</w:t>
      </w:r>
    </w:p>
    <w:p w14:paraId="0CA65A7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nc/tm4c1294ncpdt.h"</w:t>
      </w:r>
    </w:p>
    <w:p w14:paraId="64E9484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driverlib/uart.h"</w:t>
      </w:r>
    </w:p>
    <w:p w14:paraId="64864C0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IQmath/IQmathLib.h"</w:t>
      </w:r>
    </w:p>
    <w:p w14:paraId="0F1F24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8BC7DD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utils/uartstdio.h"</w:t>
      </w:r>
    </w:p>
    <w:p w14:paraId="323455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TFTinit/picture.h"</w:t>
      </w:r>
    </w:p>
    <w:p w14:paraId="1CB788A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TOUCHinit/TOUCH_TSC2046.h"</w:t>
      </w:r>
    </w:p>
    <w:p w14:paraId="4801AFE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3C51C5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</w:t>
      </w:r>
    </w:p>
    <w:p w14:paraId="3BDCE1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 Select floating-point math.</w:t>
      </w:r>
    </w:p>
    <w:p w14:paraId="23CA09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</w:t>
      </w:r>
    </w:p>
    <w:p w14:paraId="18CC1C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#define MATH_TYPE FLOAT_MATH</w:t>
      </w:r>
    </w:p>
    <w:p w14:paraId="69622C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662C24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#include "IQmath/IQmathLib.h"</w:t>
      </w:r>
    </w:p>
    <w:p w14:paraId="45C549B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 Provide a definition for M_PI, if it was not provided by math.h.</w:t>
      </w:r>
    </w:p>
    <w:p w14:paraId="3CA98C1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</w:t>
      </w:r>
    </w:p>
    <w:p w14:paraId="4F6FC79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*****************************************************************************</w:t>
      </w:r>
    </w:p>
    <w:p w14:paraId="0E499E8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fndef M_PI</w:t>
      </w:r>
    </w:p>
    <w:p w14:paraId="3953D91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define M_PI                    3.14159265358979323846F</w:t>
      </w:r>
    </w:p>
    <w:p w14:paraId="60BB3F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endif</w:t>
      </w:r>
    </w:p>
    <w:p w14:paraId="0A74D2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ECB00E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CEE0E0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系统时钟频率（Hz）</w:t>
      </w:r>
    </w:p>
    <w:p w14:paraId="239D35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uint32_t g_ui32SysClock;</w:t>
      </w:r>
    </w:p>
    <w:p w14:paraId="611F2A7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用于跟踪时间的系统时钟计数器</w:t>
      </w:r>
    </w:p>
    <w:p w14:paraId="03AD144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static volatile unsigned long g_ulTickCount;</w:t>
      </w:r>
    </w:p>
    <w:p w14:paraId="21F0146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>#define SERIES_LENGTH 240</w:t>
      </w:r>
    </w:p>
    <w:p w14:paraId="124C869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创建用于保存数据系列值的缓冲区。它必须足够大，以保持将在条形图上显示的系列中的数据点的最大数量</w:t>
      </w:r>
    </w:p>
    <w:p w14:paraId="1CD5404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typedef struct _Series</w:t>
      </w:r>
    </w:p>
    <w:p w14:paraId="3C0EC3D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{</w:t>
      </w:r>
    </w:p>
    <w:p w14:paraId="1D7B30B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32_t xAxis;</w:t>
      </w:r>
    </w:p>
    <w:p w14:paraId="1A07FB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nt32_t data;</w:t>
      </w:r>
    </w:p>
    <w:p w14:paraId="3F4BFBB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tSeries;</w:t>
      </w:r>
    </w:p>
    <w:p w14:paraId="610575B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static tSeries g_cSeries[240];</w:t>
      </w:r>
    </w:p>
    <w:p w14:paraId="298221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每秒SysTick滴答数</w:t>
      </w:r>
    </w:p>
    <w:p w14:paraId="005BAA1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define TICKS_PER_SECOND 40</w:t>
      </w:r>
    </w:p>
    <w:p w14:paraId="5799AC1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define FSECONDS_PER_TICK (1.0F / (float)TICKS_PER_SECOND)</w:t>
      </w:r>
    </w:p>
    <w:p w14:paraId="3D6AF55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这是此SysTick中断的处理程序。它只是增加一个用于计时的计数器。</w:t>
      </w:r>
    </w:p>
    <w:p w14:paraId="4B5332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</w:t>
      </w:r>
    </w:p>
    <w:p w14:paraId="51B794F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SysTickIntHandler(void)</w:t>
      </w:r>
    </w:p>
    <w:p w14:paraId="0ADB050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   //更新我们的计时计数器。</w:t>
      </w:r>
    </w:p>
    <w:p w14:paraId="0F5BA41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lTickCount++;</w:t>
      </w:r>
    </w:p>
    <w:p w14:paraId="49B3176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f(g_ulTickCount&gt;=320)</w:t>
      </w:r>
    </w:p>
    <w:p w14:paraId="7696308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_ulTickCount = 0;</w:t>
      </w:r>
    </w:p>
    <w:p w14:paraId="7AD0578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25BB922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配置UART及其管脚。这必须在UARTprintf()之前调用</w:t>
      </w:r>
    </w:p>
    <w:p w14:paraId="27E33C4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</w:t>
      </w:r>
    </w:p>
    <w:p w14:paraId="538C8CF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ConfigureUART(void)</w:t>
      </w:r>
    </w:p>
    <w:p w14:paraId="5209C9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//使能UART使用的GPIO外设。</w:t>
      </w:r>
    </w:p>
    <w:p w14:paraId="5C7AD2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CtlPeripheralEnable(SYSCTL_PERIPH_GPIOA);</w:t>
      </w:r>
    </w:p>
    <w:p w14:paraId="6EF4E2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使能UART0</w:t>
      </w:r>
    </w:p>
    <w:p w14:paraId="4390EAA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CtlPeripheralEnable(SYSCTL_PERIPH_UART0);</w:t>
      </w:r>
    </w:p>
    <w:p w14:paraId="29880D0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为UART模式配置GPIO管脚</w:t>
      </w:r>
    </w:p>
    <w:p w14:paraId="636863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Configure(GPIO_PA0_U0RX);</w:t>
      </w:r>
    </w:p>
    <w:p w14:paraId="36C44B5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Configure(GPIO_PA1_U0TX);</w:t>
      </w:r>
    </w:p>
    <w:p w14:paraId="238B5FF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GPIOPinTypeUART(GPIO_PORTA_BASE, GPIO_PIN_0 | GPIO_PIN_1);</w:t>
      </w:r>
    </w:p>
    <w:p w14:paraId="34ED36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初始化控制台I/O的UART</w:t>
      </w:r>
    </w:p>
    <w:p w14:paraId="0B605A9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StdioConfig(0, 115200, g_ui32SysClock);</w:t>
      </w:r>
    </w:p>
    <w:p w14:paraId="0A812E4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18D9FDB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 DrawTriWave(void)</w:t>
      </w:r>
    </w:p>
    <w:p w14:paraId="7DE722B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//使能FPU，因为某些编译器将使用浮点寄存器，即使对于非浮点代码也是如此。</w:t>
      </w:r>
    </w:p>
    <w:p w14:paraId="272C443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如果未启用FPU，则会导致故障。这也确保了浮点操作可以添加到这个应用程序</w:t>
      </w:r>
    </w:p>
    <w:p w14:paraId="6840C0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中，并且可以正常工作并使用硬件浮点单元。最后，为中断处理程序启用了延迟堆栈。</w:t>
      </w:r>
    </w:p>
    <w:p w14:paraId="173055E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这允许在中断处理程序中使用浮点指令，但要牺牲额外的堆栈使用。</w:t>
      </w:r>
    </w:p>
    <w:p w14:paraId="345B6C6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16_t ui32Loop = 0,ulItemCount=0,FinishCalculateFlag=0,ulLastTickCount=0;</w:t>
      </w:r>
    </w:p>
    <w:p w14:paraId="325BB40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Enable();</w:t>
      </w:r>
    </w:p>
    <w:p w14:paraId="0316DC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LazyStackingEnable();</w:t>
      </w:r>
    </w:p>
    <w:p w14:paraId="1F0467D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0711694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SysCtlClockFreqSet((SYSCTL_XTAL_25MHZ |</w:t>
      </w:r>
    </w:p>
    <w:p w14:paraId="420060B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OSC_MAIN | SYSCTL_USE_PLL |</w:t>
      </w:r>
    </w:p>
    <w:p w14:paraId="238A645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CFG_VCO_480), 120000000);</w:t>
      </w:r>
    </w:p>
    <w:p w14:paraId="0F37D84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TickPeriodSet(g_ui32SysClock / TICKS_PER_SECOND);</w:t>
      </w:r>
    </w:p>
    <w:p w14:paraId="6C71465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IntMasterEnable();//启用对处理器的中断</w:t>
      </w:r>
    </w:p>
    <w:p w14:paraId="50A3EE3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TickIntEnable();//启用SysTick中断</w:t>
      </w:r>
    </w:p>
    <w:p w14:paraId="3BF77F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TickEnable();//使能SysTick</w:t>
      </w:r>
    </w:p>
    <w:p w14:paraId="20DEE20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ConfigureUART();</w:t>
      </w:r>
    </w:p>
    <w:p w14:paraId="219180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EPIGPIOinit();</w:t>
      </w:r>
    </w:p>
    <w:p w14:paraId="65F21E6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TFTLCD test\n");</w:t>
      </w:r>
    </w:p>
    <w:p w14:paraId="1485E2C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EPI Type: host-bus 16-bit interface\n");</w:t>
      </w:r>
    </w:p>
    <w:p w14:paraId="6F5A12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6D8F73B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TypeGPIOOutput(GPIO_PORTF_BASE, GPIO_PIN_0);</w:t>
      </w:r>
    </w:p>
    <w:p w14:paraId="33575DC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Write(GPIO_PORTF_BASE, GPIO_PIN_0, GPIO_PIN_0);</w:t>
      </w:r>
    </w:p>
    <w:p w14:paraId="39B609A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50,10,"GC211 TFTLCD test!",CYAN,LIGHTBLUE);//显示GC211 </w:t>
      </w:r>
      <w:r w:rsidRPr="00671EA0">
        <w:rPr>
          <w:rFonts w:ascii="宋体" w:hAnsi="宋体" w:hint="eastAsia"/>
          <w:szCs w:val="21"/>
        </w:rPr>
        <w:lastRenderedPageBreak/>
        <w:t>TFTLCD test!</w:t>
      </w:r>
    </w:p>
    <w:p w14:paraId="179CAAB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60,40,"TriWave",GREEN,BLACK);//显示TriWave</w:t>
      </w:r>
    </w:p>
    <w:p w14:paraId="704D71D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DrawHorizontalLine(0,240,63,GREEN);//显示横边界线</w:t>
      </w:r>
    </w:p>
    <w:p w14:paraId="661607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HorizontalLine(0,240,128,GREEN);</w:t>
      </w:r>
    </w:p>
    <w:p w14:paraId="761D0AF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HorizontalLine(0,240,193,GREEN);</w:t>
      </w:r>
    </w:p>
    <w:p w14:paraId="533A1DC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DrawVerticalLine(64,193,0,GREEN);//显示竖边界线</w:t>
      </w:r>
    </w:p>
    <w:p w14:paraId="77959E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VerticalLine(64,193,239,GREEN);</w:t>
      </w:r>
    </w:p>
    <w:p w14:paraId="41F374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ShowString(12,46,"1",WHITE,BLACK);</w:t>
      </w:r>
    </w:p>
    <w:p w14:paraId="33D9C4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2,195,"-1",WHITE,BLACK);//显示1和-1</w:t>
      </w:r>
    </w:p>
    <w:p w14:paraId="445EB28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while(1)</w:t>
      </w:r>
    </w:p>
    <w:p w14:paraId="7FF2B8C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{   int count;</w:t>
      </w:r>
    </w:p>
    <w:p w14:paraId="1DA7BA2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nt Tlenth=80;</w:t>
      </w:r>
    </w:p>
    <w:p w14:paraId="469D60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while(ulLastTickCount == g_ulTickCount)</w:t>
      </w:r>
    </w:p>
    <w:p w14:paraId="1E96A0B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}//等待下一个计时器</w:t>
      </w:r>
    </w:p>
    <w:p w14:paraId="13A1427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TFTLCD_ShowData(170,60,g_ulTickCount,BLUE,BLACK);</w:t>
      </w:r>
    </w:p>
    <w:p w14:paraId="2C7F6D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ulLastTickCount = g_ulTickCount;</w:t>
      </w:r>
    </w:p>
    <w:p w14:paraId="2F98B00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0FA5BE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则数据点需要在缓冲器中“滑下”，从而可以在末尾添加新的数据</w:t>
      </w:r>
    </w:p>
    <w:p w14:paraId="649A87C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ulItemCount == SERIES_LENGTH)</w:t>
      </w:r>
    </w:p>
    <w:p w14:paraId="1756C20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765EEC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inishCalculateFlag = 1;</w:t>
      </w:r>
    </w:p>
    <w:p w14:paraId="329270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36E7982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否则，序列数据缓冲区不足，只需增加数据点的计数</w:t>
      </w:r>
    </w:p>
    <w:p w14:paraId="6DC567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4915684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554EF1D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g_cSeries[ulItemCount].xAxis = ++ulItemCount;</w:t>
      </w:r>
    </w:p>
    <w:p w14:paraId="509FC05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1BA25BD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count=g_ulTickCount;</w:t>
      </w:r>
    </w:p>
    <w:p w14:paraId="3EA919B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while(count&gt;=Tlenth)</w:t>
      </w:r>
    </w:p>
    <w:p w14:paraId="784C9BE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2E05FAF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        count-=Tlenth;</w:t>
      </w:r>
    </w:p>
    <w:p w14:paraId="367A580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0E8F22F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count&lt;Tlenth/2)</w:t>
      </w:r>
    </w:p>
    <w:p w14:paraId="243E0AB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g_cSeries[ulItemCount - 1].data =count;</w:t>
      </w:r>
    </w:p>
    <w:p w14:paraId="7B2E014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 if(count&lt;Tlenth)</w:t>
      </w:r>
    </w:p>
    <w:p w14:paraId="2EF3986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g_cSeries[ulItemCount - 1].data =(-1)*count+Tlenth;</w:t>
      </w:r>
    </w:p>
    <w:p w14:paraId="522A3CE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!FinishCalculateFlag)</w:t>
      </w:r>
    </w:p>
    <w:p w14:paraId="3970089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如果还没有计算三角波，请继续计算。</w:t>
      </w:r>
    </w:p>
    <w:p w14:paraId="1A0687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Point(g_cSeries[ulItemCount - 1].xAxis,g_cSeries[ulItemCount - 1].data+110,RED);</w:t>
      </w:r>
    </w:p>
    <w:p w14:paraId="078598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2B4A230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562FBC6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我们需要更新每个系统周期的三角波</w:t>
      </w:r>
    </w:p>
    <w:p w14:paraId="005CBAD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or(ui32Loop=2;ui32Loop&lt;SERIES_LENGTH;ui32Loop++)</w:t>
      </w:r>
    </w:p>
    <w:p w14:paraId="00781BF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{// 清除以前的数据</w:t>
      </w:r>
    </w:p>
    <w:p w14:paraId="1AD5175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].xAxis,g_cSeries[ui32Loop-1].data+110,0);</w:t>
      </w:r>
    </w:p>
    <w:p w14:paraId="7BEC3EB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g_cSeries[ui32Loop-1].data = g_cSeries[ui32Loop].data;</w:t>
      </w:r>
    </w:p>
    <w:p w14:paraId="312E47F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    // 更新数据</w:t>
      </w:r>
    </w:p>
    <w:p w14:paraId="578CDB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].xAxis,g_cSeries[ui32Loop-1].data+110,RED);</w:t>
      </w:r>
    </w:p>
    <w:p w14:paraId="51DDE83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}</w:t>
      </w:r>
    </w:p>
    <w:p w14:paraId="49226D0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//重写显示信息</w:t>
      </w:r>
    </w:p>
    <w:p w14:paraId="48BCB6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HorizontalLine(0,240,128,GREEN);</w:t>
      </w:r>
    </w:p>
    <w:p w14:paraId="0AA69F8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VerticalLine(64,192,0,GREEN);</w:t>
      </w:r>
    </w:p>
    <w:p w14:paraId="35424E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VerticalLine(64,192,239,GREEN);</w:t>
      </w:r>
    </w:p>
    <w:p w14:paraId="4BC6181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0996E1F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7C671E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1B1ABA1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 TFTLCD_DrawCircle(uint32_t x,uint32_t y,uint32_t r,uint32_t color)</w:t>
      </w:r>
    </w:p>
    <w:p w14:paraId="6B6233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>{//使能FPU，因为某些编译器将使用浮点寄存器，即使对于非浮点代码也是如此。</w:t>
      </w:r>
    </w:p>
    <w:p w14:paraId="316E61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如果未启用FPU，则会导致故障。这也确保了浮点操作可以添加到这个应用程序</w:t>
      </w:r>
    </w:p>
    <w:p w14:paraId="72AE1F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中，并且可以正常工作并使用硬件浮点单元。最后，为中断处理程序启用了延迟堆栈。</w:t>
      </w:r>
    </w:p>
    <w:p w14:paraId="1CEFCA4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这允许在中断处理程序中使用浮点指令，但要牺牲额外的堆栈使用。</w:t>
      </w:r>
    </w:p>
    <w:p w14:paraId="3630159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Enable();</w:t>
      </w:r>
    </w:p>
    <w:p w14:paraId="6DB8BE6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LazyStackingEnable();</w:t>
      </w:r>
    </w:p>
    <w:p w14:paraId="636D8E5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7CFABBD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SysCtlClockFreqSet((SYSCTL_XTAL_25MHZ |</w:t>
      </w:r>
    </w:p>
    <w:p w14:paraId="3A04A9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SYSCTL_OSC_MAIN | SYSCTL_USE_PLL |</w:t>
      </w:r>
    </w:p>
    <w:p w14:paraId="5FE78C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SYSCTL_CFG_VCO_480), 120000000);</w:t>
      </w:r>
    </w:p>
    <w:p w14:paraId="51063E7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TickPeriodSet(g_ui32SysClock / TICKS_PER_SECOND);</w:t>
      </w:r>
    </w:p>
    <w:p w14:paraId="7797B3B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IntMasterEnable();//启用对处理器的中断</w:t>
      </w:r>
    </w:p>
    <w:p w14:paraId="11D5AAA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TickIntEnable();//启用SysTick中断</w:t>
      </w:r>
    </w:p>
    <w:p w14:paraId="4D008D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TickEnable();//使能SysTick</w:t>
      </w:r>
    </w:p>
    <w:p w14:paraId="2936CB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ConfigureUART();</w:t>
      </w:r>
    </w:p>
    <w:p w14:paraId="362EA5F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EPIGPIOinit();</w:t>
      </w:r>
    </w:p>
    <w:p w14:paraId="36A2FE8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TFTLCD test\n");</w:t>
      </w:r>
    </w:p>
    <w:p w14:paraId="260C5C0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EPI Type: host-bus 16-bit interface\n");</w:t>
      </w:r>
    </w:p>
    <w:p w14:paraId="4333A5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2F715B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TypeGPIOOutput(GPIO_PORTF_BASE, GPIO_PIN_0);</w:t>
      </w:r>
    </w:p>
    <w:p w14:paraId="2ABFC9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Write(GPIO_PORTF_BASE, GPIO_PIN_0, GPIO_PIN_0);\</w:t>
      </w:r>
    </w:p>
    <w:p w14:paraId="1AB1B9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int num=800;//画圆点数</w:t>
      </w:r>
    </w:p>
    <w:p w14:paraId="2F2A072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nt i;</w:t>
      </w:r>
    </w:p>
    <w:p w14:paraId="7A609A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loat fr;</w:t>
      </w:r>
    </w:p>
    <w:p w14:paraId="6710A00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_iq24 angle,xi,yi,sin_angle,cos_angle;</w:t>
      </w:r>
    </w:p>
    <w:p w14:paraId="03D856B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r=_IQ(r);</w:t>
      </w:r>
    </w:p>
    <w:p w14:paraId="1D8324A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or(i=0;i&lt;num;i++)</w:t>
      </w:r>
    </w:p>
    <w:p w14:paraId="4B21549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{</w:t>
      </w:r>
    </w:p>
    <w:p w14:paraId="58B7C4E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angle=_IQ((float)M_PI*(float)i/((float)(num/2)));//计算角度</w:t>
      </w:r>
    </w:p>
    <w:p w14:paraId="1D08CE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sin_angle=_IQ24sin(angle);//sin值</w:t>
      </w:r>
    </w:p>
    <w:p w14:paraId="75DE016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 xml:space="preserve">        cos_angle=_IQ24cos(angle);//cos值</w:t>
      </w:r>
    </w:p>
    <w:p w14:paraId="60E9ED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xi=_IQ24mpy(cos_angle,fr);//计算x值</w:t>
      </w:r>
    </w:p>
    <w:p w14:paraId="09450F1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yi=_IQ24mpy(sin_angle,fr);//计算y值</w:t>
      </w:r>
    </w:p>
    <w:p w14:paraId="39609F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TFTLCD_DrawPoint(x+_IQint(xi),y+_IQint(yi),color);//画圆</w:t>
      </w:r>
    </w:p>
    <w:p w14:paraId="4AC84A0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00CDF5D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785C40F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 DrawSinWave(void)</w:t>
      </w:r>
    </w:p>
    <w:p w14:paraId="063649F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//使能FPU，因为某些编译器将使用浮点寄存器，即使对于非浮点代码也是如此。</w:t>
      </w:r>
    </w:p>
    <w:p w14:paraId="6BC020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如果未启用FPU，则会导致故障。这也确保了浮点操作可以添加到这个应用程序</w:t>
      </w:r>
    </w:p>
    <w:p w14:paraId="44B67E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中，并且可以正常工作并使用硬件浮点单元。最后，为中断处理程序启用了延迟堆栈。</w:t>
      </w:r>
    </w:p>
    <w:p w14:paraId="28168F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这允许在中断处理程序中使用浮点指令，但要牺牲额外的堆栈使用。</w:t>
      </w:r>
    </w:p>
    <w:p w14:paraId="048C266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16_t ui32Loop = 0,ulItemCount=0,FinishCalculateFlag=0,ulLastTickCount=0;</w:t>
      </w:r>
    </w:p>
    <w:p w14:paraId="0FAADFE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loat fElapsedTime;</w:t>
      </w:r>
    </w:p>
    <w:p w14:paraId="295CF65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_iq24 fRadians,fSine;</w:t>
      </w:r>
    </w:p>
    <w:p w14:paraId="6E6240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Enable();</w:t>
      </w:r>
    </w:p>
    <w:p w14:paraId="4A603EE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LazyStackingEnable();</w:t>
      </w:r>
    </w:p>
    <w:p w14:paraId="6959CFE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35899C4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SysCtlClockFreqSet((SYSCTL_XTAL_25MHZ |</w:t>
      </w:r>
    </w:p>
    <w:p w14:paraId="7B3DDF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SYSCTL_OSC_MAIN | SYSCTL_USE_PLL |</w:t>
      </w:r>
    </w:p>
    <w:p w14:paraId="0FA5044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SYSCTL_CFG_VCO_480), 120000000);</w:t>
      </w:r>
    </w:p>
    <w:p w14:paraId="48A2AA4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TickPeriodSet(g_ui32SysClock / TICKS_PER_SECOND);</w:t>
      </w:r>
    </w:p>
    <w:p w14:paraId="236A66D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启用对处理器的中断</w:t>
      </w:r>
    </w:p>
    <w:p w14:paraId="43F911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ntMasterEnable();</w:t>
      </w:r>
    </w:p>
    <w:p w14:paraId="4527776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启用SysTick中断</w:t>
      </w:r>
    </w:p>
    <w:p w14:paraId="161BAF2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TickIntEnable();</w:t>
      </w:r>
    </w:p>
    <w:p w14:paraId="3F1B997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使能SysTick</w:t>
      </w:r>
    </w:p>
    <w:p w14:paraId="20DABD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TickEnable();</w:t>
      </w:r>
    </w:p>
    <w:p w14:paraId="02AA60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ConfigureUART();</w:t>
      </w:r>
    </w:p>
    <w:p w14:paraId="5D3A392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EPIGPIOinit();</w:t>
      </w:r>
    </w:p>
    <w:p w14:paraId="1DAF943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UARTprintf("TFTLCD test\n");</w:t>
      </w:r>
    </w:p>
    <w:p w14:paraId="73D4F26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EPI Type: host-bus 16-bit interface\n");</w:t>
      </w:r>
    </w:p>
    <w:p w14:paraId="4B64CBD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_400x240_OTM4001Ainit(g_ui32SysClock);</w:t>
      </w:r>
    </w:p>
    <w:p w14:paraId="74EBB56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打开背光</w:t>
      </w:r>
    </w:p>
    <w:p w14:paraId="119B8EF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TypeGPIOOutput(GPIO_PORTF_BASE, GPIO_PIN_0);</w:t>
      </w:r>
    </w:p>
    <w:p w14:paraId="17C812C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Write(GPIO_PORTF_BASE, GPIO_PIN_0, GPIO_PIN_0);</w:t>
      </w:r>
    </w:p>
    <w:p w14:paraId="7184A0C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50,10,"GC211 TFTLCD test!",CYAN,LIGHTBLUE);//显示GC211 TFTLCD test!</w:t>
      </w:r>
    </w:p>
    <w:p w14:paraId="0819A9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60,40,"y=sin(pi*t/2)",GREEN,BLACK);//显示y=sin(pi*t/2)</w:t>
      </w:r>
    </w:p>
    <w:p w14:paraId="5B92C78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DrawHorizontalLine(0,240,63,GREEN);//显示横边界线</w:t>
      </w:r>
    </w:p>
    <w:p w14:paraId="28FE560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HorizontalLine(0,240,128,GREEN);</w:t>
      </w:r>
    </w:p>
    <w:p w14:paraId="4036E9F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HorizontalLine(0,240,193,GREEN);</w:t>
      </w:r>
    </w:p>
    <w:p w14:paraId="15B97A2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DrawVerticalLine(64,193,0,GREEN);//显示竖边界线</w:t>
      </w:r>
    </w:p>
    <w:p w14:paraId="078FD5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VerticalLine(64,193,239,GREEN);</w:t>
      </w:r>
    </w:p>
    <w:p w14:paraId="33EF235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12,46,"1",WHITE,BLACK);//显示1和-1</w:t>
      </w:r>
    </w:p>
    <w:p w14:paraId="782C3C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ShowString(2,195,"-1",WHITE,BLACK);</w:t>
      </w:r>
    </w:p>
    <w:p w14:paraId="5428C0B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while(1)</w:t>
      </w:r>
    </w:p>
    <w:p w14:paraId="3A75BD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{//等待下一个计时器</w:t>
      </w:r>
    </w:p>
    <w:p w14:paraId="51F3472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while(ulLastTickCount == g_ulTickCount)</w:t>
      </w:r>
    </w:p>
    <w:p w14:paraId="7CFDFF8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}</w:t>
      </w:r>
    </w:p>
    <w:p w14:paraId="3740E61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ulLastTickCount = g_ulTickCount;</w:t>
      </w:r>
    </w:p>
    <w:p w14:paraId="4FC8BAF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62B9FDD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则数据点需要在缓冲器中“滑下”，从而可以在末尾添加新的数据</w:t>
      </w:r>
    </w:p>
    <w:p w14:paraId="144CB02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ulItemCount == SERIES_LENGTH)</w:t>
      </w:r>
    </w:p>
    <w:p w14:paraId="5D0D6EE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67636A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inishCalculateFlag = 1;</w:t>
      </w:r>
    </w:p>
    <w:p w14:paraId="6BF9BC9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66C5C67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否则，序列数据缓冲区不足，只需增加数据点的计数。</w:t>
      </w:r>
    </w:p>
    <w:p w14:paraId="4C5CF2E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24DEFF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 增加已添加到条形图系列数据缓冲区的项目数</w:t>
      </w:r>
    </w:p>
    <w:p w14:paraId="19F22B3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        g_cSeries[ulItemCount].xAxis = ++ulItemCount;</w:t>
      </w:r>
    </w:p>
    <w:p w14:paraId="7A7099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4CCFB9C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以十进制秒为单位，以浮点格式计算经过的时间</w:t>
      </w:r>
    </w:p>
    <w:p w14:paraId="5815E1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fElapsedTime = (float)g_ulTickCount * FSECONDS_PER_TICK;</w:t>
      </w:r>
    </w:p>
    <w:p w14:paraId="5A891F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将时间转换为弧度          //</w:t>
      </w:r>
    </w:p>
    <w:p w14:paraId="598A92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fRadians = _IQ24(fElapsedTime * (float)M_PI);//_IQ24将浮点常量或变量转换为IQ数</w:t>
      </w:r>
    </w:p>
    <w:p w14:paraId="34351EA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调整波浪周期。这将给我们一个4秒或0.25赫兹的波周期。</w:t>
      </w:r>
    </w:p>
    <w:p w14:paraId="74E55EA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这个数字是任意选择，以提供一个好看的波形显示。</w:t>
      </w:r>
    </w:p>
    <w:p w14:paraId="1E6D2E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fRadians = _IQdiv2(fRadians);//IQdiv2除以弧度2</w:t>
      </w:r>
    </w:p>
    <w:p w14:paraId="5D90167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计算正弦。乘以0.5以减小振幅</w:t>
      </w:r>
    </w:p>
    <w:p w14:paraId="7BBB731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fSine = _IQ24sin(fRadians);//计算输入值的正弦值</w:t>
      </w:r>
    </w:p>
    <w:p w14:paraId="613BA76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最后，将正弦值保存到序列数据点缓冲区的最后一个位置</w:t>
      </w:r>
    </w:p>
    <w:p w14:paraId="4891F7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_cSeries[ulItemCount - 1].data = _IQ24mpyI32int(fSine,64); //_IQ24mpyI32int multiplies an IQ number fSine by an integer 32, returning the integer portion of the result.</w:t>
      </w:r>
    </w:p>
    <w:p w14:paraId="22C194B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!FinishCalculateFlag)</w:t>
      </w:r>
    </w:p>
    <w:p w14:paraId="7773C68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 如果我们还没有计算正弦值，继续计算</w:t>
      </w:r>
    </w:p>
    <w:p w14:paraId="2F94789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Point(g_cSeries[ulItemCount - 1].xAxis,g_cSeries[ulItemCount - 1].data+128,BLUE);</w:t>
      </w:r>
    </w:p>
    <w:p w14:paraId="6DE33EC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41EB3C4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7874DC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我们需要更新每个Systick周期的正弦值</w:t>
      </w:r>
    </w:p>
    <w:p w14:paraId="363BA0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or(ui32Loop=2;ui32Loop&lt;SERIES_LENGTH;ui32Loop++)</w:t>
      </w:r>
    </w:p>
    <w:p w14:paraId="2877B0E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{//清除以前的数据</w:t>
      </w:r>
    </w:p>
    <w:p w14:paraId="12CB08E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].xAxis,g_cSeries[ui32Loop-1].data+128,0);</w:t>
      </w:r>
    </w:p>
    <w:p w14:paraId="122258F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g_cSeries[ui32Loop-1].data = g_cSeries[ui32Loop].data;</w:t>
      </w:r>
    </w:p>
    <w:p w14:paraId="4ABBF90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    //更新数据</w:t>
      </w:r>
    </w:p>
    <w:p w14:paraId="284CB68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</w:t>
      </w:r>
      <w:r w:rsidRPr="00671EA0">
        <w:rPr>
          <w:rFonts w:ascii="宋体" w:hAnsi="宋体"/>
          <w:szCs w:val="21"/>
        </w:rPr>
        <w:lastRenderedPageBreak/>
        <w:t>1].xAxis,g_cSeries[ui32Loop-1].data+128,BLUE);</w:t>
      </w:r>
    </w:p>
    <w:p w14:paraId="2203ACC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}</w:t>
      </w:r>
    </w:p>
    <w:p w14:paraId="0208A75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//重新绘制线</w:t>
      </w:r>
    </w:p>
    <w:p w14:paraId="2109566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HorizontalLine(0,240,128,GREEN);</w:t>
      </w:r>
    </w:p>
    <w:p w14:paraId="7E4583E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VerticalLine(64,192,0,GREEN);</w:t>
      </w:r>
    </w:p>
    <w:p w14:paraId="4BE2A39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VerticalLine(64,192,239,GREEN);</w:t>
      </w:r>
    </w:p>
    <w:p w14:paraId="50A9B96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1A39B7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3351B1F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602584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 Adc(void)</w:t>
      </w:r>
    </w:p>
    <w:p w14:paraId="1A49FA2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{</w:t>
      </w:r>
    </w:p>
    <w:p w14:paraId="230F0ED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32_t ulADC0_Value;</w:t>
      </w:r>
    </w:p>
    <w:p w14:paraId="13B982C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16_t ui32Loop = 0,ulItemCount=0,FinishCalculateFlag=0,ulLastTickCount=0;</w:t>
      </w:r>
    </w:p>
    <w:p w14:paraId="4EDA23D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使能FPU，因为某些编译器将使用浮点寄存器，即使对于非浮点代码也是如此。</w:t>
      </w:r>
    </w:p>
    <w:p w14:paraId="219DE75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如果未启用FPU，则会导致故障。这也确保了浮点操作可以添加到这个应用程序</w:t>
      </w:r>
    </w:p>
    <w:p w14:paraId="41C1C9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中，并且可以正常工作并使用硬件浮点单元。最后，为中断处理程序启用了延迟堆栈。</w:t>
      </w:r>
    </w:p>
    <w:p w14:paraId="424BEC7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这允许在中断处理程序中使用浮点指令，但要牺牲额外的堆栈使用。</w:t>
      </w:r>
    </w:p>
    <w:p w14:paraId="75BC6A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Enable();</w:t>
      </w:r>
    </w:p>
    <w:p w14:paraId="58544A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PULazyStackingEnable();</w:t>
      </w:r>
    </w:p>
    <w:p w14:paraId="34AAD12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1825E67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SysCtlClockFreqSet((SYSCTL_XTAL_25MHZ |</w:t>
      </w:r>
    </w:p>
    <w:p w14:paraId="0106FF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   SYSCTL_OSC_MAIN | SYSCTL_USE_PLL |</w:t>
      </w:r>
    </w:p>
    <w:p w14:paraId="049516B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   SYSCTL_CFG_VCO_480), 120000000);</w:t>
      </w:r>
    </w:p>
    <w:p w14:paraId="669643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SysTickPeriodSet(g_ui32SysClock / TICKS_PER_SECOND);</w:t>
      </w:r>
    </w:p>
    <w:p w14:paraId="2D9DE2F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IntMasterEnable();//启用对处理器的中断</w:t>
      </w:r>
    </w:p>
    <w:p w14:paraId="1D19F97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TickIntEnable();//启用SysTick中断</w:t>
      </w:r>
    </w:p>
    <w:p w14:paraId="0884709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TickEnable();//使能SysTick</w:t>
      </w:r>
    </w:p>
    <w:p w14:paraId="5BDF742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ConfigureUART();</w:t>
      </w:r>
    </w:p>
    <w:p w14:paraId="26787B6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EPIGPIOinit();</w:t>
      </w:r>
    </w:p>
    <w:p w14:paraId="7721DEF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TFTLCD test\n");</w:t>
      </w:r>
    </w:p>
    <w:p w14:paraId="6973F32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ARTprintf("EPI Type: host-bus 16-bit interface\n");</w:t>
      </w:r>
    </w:p>
    <w:p w14:paraId="2043692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55258BB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TypeGPIOOutput(GPIO_PORTF_BASE, GPIO_PIN_0);</w:t>
      </w:r>
    </w:p>
    <w:p w14:paraId="1C6D5B6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PIOPinWrite(GPIO_PORTF_BASE, GPIO_PIN_0, GPIO_PIN_0);</w:t>
      </w:r>
    </w:p>
    <w:p w14:paraId="2A57235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CtlPeripheralEnable(SYSCTL_PERIPH_ADC0);//开启ADC0时钟</w:t>
      </w:r>
    </w:p>
    <w:p w14:paraId="6BF322D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SysCtlPeripheralEnable(SYSCTL_PERIPH_GPIOD);//使能GPIOD口</w:t>
      </w:r>
    </w:p>
    <w:p w14:paraId="698D27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GPIOPinTypeADC(GPIO_PORTD_BASE, GPIO_PIN_7);//将PD7口配置成AD输入模式</w:t>
      </w:r>
    </w:p>
    <w:p w14:paraId="6730D10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50,10,"GC211 TFTLCD test!",CYAN,LIGHTBLUE);//显示GC211 TFTLCD test!</w:t>
      </w:r>
    </w:p>
    <w:p w14:paraId="56D00BF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60,40,"ADC",GREEN,BLACK);//显示ADC</w:t>
      </w:r>
    </w:p>
    <w:p w14:paraId="066766A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DrawHorizontalLine(0,240,63,GREEN);//显示横边界线</w:t>
      </w:r>
    </w:p>
    <w:p w14:paraId="47D92A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HorizontalLine(0,240,128,GREEN);</w:t>
      </w:r>
    </w:p>
    <w:p w14:paraId="713775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HorizontalLine(0,240,193,GREEN);</w:t>
      </w:r>
    </w:p>
    <w:p w14:paraId="77A77B4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DrawVerticalLine(64,193,0,GREEN);//显示竖边界线</w:t>
      </w:r>
    </w:p>
    <w:p w14:paraId="6F31F13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DrawVerticalLine(64,193,239,GREEN);</w:t>
      </w:r>
    </w:p>
    <w:p w14:paraId="6A00C13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LCD_ShowString(12,46,"1",WHITE,BLACK);//显示1和-1</w:t>
      </w:r>
    </w:p>
    <w:p w14:paraId="3A02731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LCD_ShowString(2,195,"-1",WHITE,BLACK);</w:t>
      </w:r>
    </w:p>
    <w:p w14:paraId="0B07089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ADCSequenceConfigure(ADC0_BASE, 0, ADC_TRIGGER_PROCESSOR, 0);// 配置ADC采集序列</w:t>
      </w:r>
    </w:p>
    <w:p w14:paraId="27E12F4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ADCSequenceStepConfigure(ADC0_BASE, 3, 0, ADC_CTL_CH4 | ADC_CTL_END | ADC_CTL_IE);</w:t>
      </w:r>
    </w:p>
    <w:p w14:paraId="04E0310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ADCSequenceEnable(ADC0_BASE, 3);// 使能ADC采集序列</w:t>
      </w:r>
    </w:p>
    <w:p w14:paraId="27C6B3A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ADCIntClear(ADC0_BASE, 3);//采样前清除采样序列3产生的中断</w:t>
      </w:r>
    </w:p>
    <w:p w14:paraId="0CE64DF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while(1)</w:t>
      </w:r>
    </w:p>
    <w:p w14:paraId="7A4A60E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{</w:t>
      </w:r>
    </w:p>
    <w:p w14:paraId="1273C1F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ADCProcessorTrigger(ADC0_BASE, 3);// 触发采集</w:t>
      </w:r>
    </w:p>
    <w:p w14:paraId="7DE561A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while(!ADCIntStatus(ADC0_BASE, 3, false)) ; // 等待采集结束</w:t>
      </w:r>
    </w:p>
    <w:p w14:paraId="63E0D2C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ADCSequenceDataGet(ADC0_BASE, 3, &amp;ulADC0_Value);// 获取采集结果</w:t>
      </w:r>
    </w:p>
    <w:p w14:paraId="43023D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 xml:space="preserve">        ulADC0_Value=ulADC0_Value/32-45;//转化采集数据</w:t>
      </w:r>
    </w:p>
    <w:p w14:paraId="47F307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SysCtlDelay(2*50000000/3000);</w:t>
      </w:r>
    </w:p>
    <w:p w14:paraId="51680D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UARTprintf("%04d   \n ", ulADC0_Value );</w:t>
      </w:r>
    </w:p>
    <w:p w14:paraId="1FD765D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while(ulLastTickCount == g_ulTickCount)</w:t>
      </w:r>
    </w:p>
    <w:p w14:paraId="256AA3C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}//等待下一个计时器</w:t>
      </w:r>
    </w:p>
    <w:p w14:paraId="0719C5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ulLastTickCount = g_ulTickCount;</w:t>
      </w:r>
    </w:p>
    <w:p w14:paraId="02B6345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2303C5F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则数据点需要在缓冲器中“滑下”，从而可以在末尾添加新的数据</w:t>
      </w:r>
    </w:p>
    <w:p w14:paraId="62CEDAC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ulItemCount == SERIES_LENGTH)</w:t>
      </w:r>
    </w:p>
    <w:p w14:paraId="34AB84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3318E9E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inishCalculateFlag = 1;</w:t>
      </w:r>
    </w:p>
    <w:p w14:paraId="5DD2D5A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7C5C50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否则，序列数据缓冲区不足，只需增加数据点的计数。</w:t>
      </w:r>
    </w:p>
    <w:p w14:paraId="7C9B355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695A8FE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524F01B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g_cSeries[ulItemCount].xAxis = ++ulItemCount;</w:t>
      </w:r>
    </w:p>
    <w:p w14:paraId="3C015B7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1B1EAE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_cSeries[ulItemCount - 1].data =ulADC0_Value;</w:t>
      </w:r>
    </w:p>
    <w:p w14:paraId="0318A51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!FinishCalculateFlag)</w:t>
      </w:r>
    </w:p>
    <w:p w14:paraId="638309B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如果我们还没有计算正弦值，继续计算</w:t>
      </w:r>
    </w:p>
    <w:p w14:paraId="3519D7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Point(g_cSeries[ulItemCount - 1].xAxis,g_cSeries[ulItemCount - 1].data+110,BLUE);</w:t>
      </w:r>
    </w:p>
    <w:p w14:paraId="3B77D3A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7EFF3F6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2131145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我们需要更新每个Systick周期的ADC</w:t>
      </w:r>
    </w:p>
    <w:p w14:paraId="72E5012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or(ui32Loop=2;ui32Loop&lt;SERIES_LENGTH;ui32Loop++)</w:t>
      </w:r>
    </w:p>
    <w:p w14:paraId="56690E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{ //清除以前的数据</w:t>
      </w:r>
    </w:p>
    <w:p w14:paraId="174DED0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].xAxis,g_cSeries[ui32Loop-1].data+110,0);</w:t>
      </w:r>
    </w:p>
    <w:p w14:paraId="238A34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g_cSeries[ui32Loop-1].data = g_cSeries[ui32Loop].data;</w:t>
      </w:r>
    </w:p>
    <w:p w14:paraId="07FDA32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 xml:space="preserve">                //更新数据</w:t>
      </w:r>
    </w:p>
    <w:p w14:paraId="2868397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].xAxis,g_cSeries[ui32Loop-1].data+110,BLUE);</w:t>
      </w:r>
    </w:p>
    <w:p w14:paraId="4170D2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}</w:t>
      </w:r>
    </w:p>
    <w:p w14:paraId="2044D39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//重新绘制线</w:t>
      </w:r>
    </w:p>
    <w:p w14:paraId="0B774D9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HorizontalLine(0,240,128,GREEN);</w:t>
      </w:r>
    </w:p>
    <w:p w14:paraId="7AE735C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VerticalLine(64,192,0,GREEN);</w:t>
      </w:r>
    </w:p>
    <w:p w14:paraId="1306CA1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TFTLCD_DrawVerticalLine(64,192,239,GREEN);</w:t>
      </w:r>
    </w:p>
    <w:p w14:paraId="0682BFA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60FE219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105C384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3CE72C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 showname(uint32_t x, uint32_t y, uint32_t start, uint32_t len, uint32_t fColor, uint32_t bColor){</w:t>
      </w:r>
    </w:p>
    <w:p w14:paraId="0BB4FCA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FPUEnable();</w:t>
      </w:r>
    </w:p>
    <w:p w14:paraId="394CCB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FPULazyStackingEnable();</w:t>
      </w:r>
    </w:p>
    <w:p w14:paraId="521BBF5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锁相环以120兆赫的频率运行</w:t>
      </w:r>
    </w:p>
    <w:p w14:paraId="0D882A5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_ui32SysClock = SysCtlClockFreqSet((SYSCTL_XTAL_25MHZ |</w:t>
      </w:r>
    </w:p>
    <w:p w14:paraId="3BCD659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OSC_MAIN | SYSCTL_USE_PLL |</w:t>
      </w:r>
    </w:p>
    <w:p w14:paraId="51BEE96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CFG_VCO_480), 120000000);</w:t>
      </w:r>
    </w:p>
    <w:p w14:paraId="240C2FC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SysTickPeriodSet(g_ui32SysClock / TICKS_PER_SECOND);</w:t>
      </w:r>
    </w:p>
    <w:p w14:paraId="0292346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IntMasterEnable();//启用对处理器的中断</w:t>
      </w:r>
    </w:p>
    <w:p w14:paraId="3DF0E2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SysTickIntEnable();//启用SysTick中断</w:t>
      </w:r>
    </w:p>
    <w:p w14:paraId="5D330F7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SysTickEnable();//使能SysTick</w:t>
      </w:r>
    </w:p>
    <w:p w14:paraId="0AE4EB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ConfigureUART();</w:t>
      </w:r>
    </w:p>
    <w:p w14:paraId="0B2F1C3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PIGPIOinit();</w:t>
      </w:r>
    </w:p>
    <w:p w14:paraId="295AE07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TFT_400x240_OTM4001Ainit(g_ui32SysClock);//打开背光</w:t>
      </w:r>
    </w:p>
    <w:p w14:paraId="1E63328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PIOPinTypeGPIOOutput(GPIO_PORTF_BASE, GPIO_PIN_0);</w:t>
      </w:r>
    </w:p>
    <w:p w14:paraId="5E96C02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PIOPinWrite(GPIO_PORTF_BASE, GPIO_PIN_0, GPIO_PIN_0);</w:t>
      </w:r>
    </w:p>
    <w:p w14:paraId="5855B6A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uint32_t i;</w:t>
      </w:r>
    </w:p>
    <w:p w14:paraId="6B4E4BB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for(i=0;i&lt;len;i++){</w:t>
      </w:r>
    </w:p>
    <w:p w14:paraId="35BB73C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        TFTLCD_ShowName(i*32+x,y,start+i,fColor,bColor);</w:t>
      </w:r>
    </w:p>
    <w:p w14:paraId="7355CAC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3D51D9B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81A00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6897988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 main()</w:t>
      </w:r>
    </w:p>
    <w:p w14:paraId="1AC2492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{</w:t>
      </w:r>
    </w:p>
    <w:p w14:paraId="2A7E4C0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DrawTriWave();//画三角波</w:t>
      </w:r>
    </w:p>
    <w:p w14:paraId="4A371B4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DrawSinWave();//画正弦波</w:t>
      </w:r>
    </w:p>
    <w:p w14:paraId="3F1E6D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TFTLCD_DrawCircle(150,150,50,BLUE);//画圆</w:t>
      </w:r>
    </w:p>
    <w:p w14:paraId="0D511C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//showname(32,32,0,3,WHITE,BLACK);</w:t>
      </w:r>
    </w:p>
    <w:p w14:paraId="7BB640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//Adc();</w:t>
      </w:r>
    </w:p>
    <w:p w14:paraId="595ECFC9" w14:textId="19D592F8" w:rsidR="0030276A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103A06D3" w14:textId="3174028B" w:rsidR="00BF3526" w:rsidRDefault="00AC5D87" w:rsidP="00B435D2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4A926F27" w14:textId="46E28305" w:rsidR="00671EA0" w:rsidRDefault="00202ED9" w:rsidP="00202ED9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b/>
          <w:bCs/>
          <w:sz w:val="24"/>
        </w:rPr>
      </w:pPr>
      <w:r w:rsidRPr="00202ED9">
        <w:rPr>
          <w:rFonts w:ascii="宋体" w:hAnsi="宋体"/>
          <w:b/>
          <w:bCs/>
          <w:noProof/>
          <w:sz w:val="24"/>
        </w:rPr>
        <w:drawing>
          <wp:inline distT="0" distB="0" distL="0" distR="0" wp14:anchorId="6C9CEBF0" wp14:editId="616004BA">
            <wp:extent cx="1620683" cy="2160000"/>
            <wp:effectExtent l="0" t="0" r="0" b="0"/>
            <wp:docPr id="51" name="图片 51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图形用户界面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16AB2" w14:textId="3BA22F35" w:rsidR="000B6F9C" w:rsidRDefault="00986DB3" w:rsidP="00B435D2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0AE24012" w14:textId="6B602369" w:rsidR="00DC02AC" w:rsidRPr="000C672F" w:rsidRDefault="00DC02AC" w:rsidP="000C672F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/>
          <w:sz w:val="24"/>
          <w:szCs w:val="21"/>
        </w:rPr>
      </w:pPr>
      <w:r w:rsidRPr="000C672F">
        <w:rPr>
          <w:rFonts w:ascii="宋体" w:hAnsi="宋体" w:hint="eastAsia"/>
          <w:b/>
          <w:sz w:val="24"/>
          <w:szCs w:val="21"/>
        </w:rPr>
        <w:t>如何在TFTLCD上画一个滚动的三角波？</w:t>
      </w:r>
      <w:r w:rsidR="00F928FE" w:rsidRPr="000C672F">
        <w:rPr>
          <w:rFonts w:ascii="宋体" w:hAnsi="宋体"/>
          <w:b/>
          <w:sz w:val="24"/>
          <w:szCs w:val="21"/>
        </w:rPr>
        <w:t xml:space="preserve"> </w:t>
      </w:r>
    </w:p>
    <w:p w14:paraId="39F80BE8" w14:textId="77777777" w:rsidR="000C672F" w:rsidRDefault="000C672F" w:rsidP="000C672F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三角波</w:t>
      </w:r>
    </w:p>
    <w:p w14:paraId="61A05F55" w14:textId="5BD0F96D" w:rsidR="000C672F" w:rsidRDefault="000C672F" w:rsidP="000C672F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 w:val="24"/>
          <w:szCs w:val="21"/>
        </w:rPr>
      </w:pPr>
      <w:r w:rsidRPr="000C672F">
        <w:rPr>
          <w:rFonts w:ascii="宋体" w:hAnsi="宋体" w:hint="eastAsia"/>
          <w:bCs/>
          <w:sz w:val="24"/>
          <w:szCs w:val="21"/>
        </w:rPr>
        <w:t>实验代码</w:t>
      </w:r>
      <w:r>
        <w:rPr>
          <w:rFonts w:ascii="宋体" w:hAnsi="宋体" w:hint="eastAsia"/>
          <w:bCs/>
          <w:sz w:val="24"/>
          <w:szCs w:val="21"/>
        </w:rPr>
        <w:t>：（为减小篇幅，只</w:t>
      </w:r>
      <w:r w:rsidR="00166322">
        <w:rPr>
          <w:rFonts w:ascii="宋体" w:hAnsi="宋体" w:hint="eastAsia"/>
          <w:bCs/>
          <w:sz w:val="24"/>
          <w:szCs w:val="21"/>
        </w:rPr>
        <w:t>显示了</w:t>
      </w:r>
      <w:r w:rsidR="00C34300">
        <w:rPr>
          <w:rFonts w:ascii="宋体" w:hAnsi="宋体" w:hint="eastAsia"/>
          <w:bCs/>
          <w:sz w:val="24"/>
          <w:szCs w:val="21"/>
        </w:rPr>
        <w:t>画三角波</w:t>
      </w:r>
      <w:r w:rsidR="00166322">
        <w:rPr>
          <w:rFonts w:ascii="宋体" w:hAnsi="宋体" w:hint="eastAsia"/>
          <w:bCs/>
          <w:sz w:val="24"/>
          <w:szCs w:val="21"/>
        </w:rPr>
        <w:t>的部分）</w:t>
      </w:r>
    </w:p>
    <w:p w14:paraId="74F1323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>void DrawTriWave(void)</w:t>
      </w:r>
    </w:p>
    <w:p w14:paraId="641FA97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>{//使能FPU，因为某些编译器将使用浮点寄存器，即使对于非浮点代码也是如此。</w:t>
      </w:r>
    </w:p>
    <w:p w14:paraId="2DB60E0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如果未启用FPU，则会导致故障。这也确保了浮点操作可以添加到这个应用程序</w:t>
      </w:r>
    </w:p>
    <w:p w14:paraId="3C4518C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中，并且可以正常工作并使用硬件浮点单元。最后，为中断处理程序启用了延迟堆栈。</w:t>
      </w:r>
    </w:p>
    <w:p w14:paraId="41D47C4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这允许在中断处理程序中使用浮点指令，但要牺牲额外的堆栈使用。</w:t>
      </w:r>
    </w:p>
    <w:p w14:paraId="0FAFD46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uint16_t ui32Loop = 0,ulItemCount=0,FinishCalculateFlag=0,ulLastTickCount=0;</w:t>
      </w:r>
    </w:p>
    <w:p w14:paraId="6773765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FPUEnable();</w:t>
      </w:r>
    </w:p>
    <w:p w14:paraId="5390A18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FPULazyStackingEnable();</w:t>
      </w:r>
    </w:p>
    <w:p w14:paraId="6E92A14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lastRenderedPageBreak/>
        <w:t xml:space="preserve">    //锁相环以120兆赫的频率运行</w:t>
      </w:r>
    </w:p>
    <w:p w14:paraId="0A41C85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g_ui32SysClock = SysCtlClockFreqSet((SYSCTL_XTAL_25MHZ |</w:t>
      </w:r>
    </w:p>
    <w:p w14:paraId="18B0214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SYSCTL_OSC_MAIN | SYSCTL_USE_PLL |</w:t>
      </w:r>
    </w:p>
    <w:p w14:paraId="37FA636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SYSCTL_CFG_VCO_480), 120000000);</w:t>
      </w:r>
    </w:p>
    <w:p w14:paraId="1BC578B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SysTickPeriodSet(g_ui32SysClock / TICKS_PER_SECOND);</w:t>
      </w:r>
    </w:p>
    <w:p w14:paraId="01B49A5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IntMasterEnable();//启用对处理器的中断</w:t>
      </w:r>
    </w:p>
    <w:p w14:paraId="089296C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SysTickIntEnable();//启用SysTick中断</w:t>
      </w:r>
    </w:p>
    <w:p w14:paraId="7AAE7A6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SysTickEnable();//使能SysTick</w:t>
      </w:r>
    </w:p>
    <w:p w14:paraId="129B924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ConfigureUART();</w:t>
      </w:r>
    </w:p>
    <w:p w14:paraId="7547DE6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EPIGPIOinit();</w:t>
      </w:r>
    </w:p>
    <w:p w14:paraId="612BCDC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UARTprintf("TFTLCD test\n");</w:t>
      </w:r>
    </w:p>
    <w:p w14:paraId="6881A27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UARTprintf("EPI Type: host-bus 16-bit interface\n");</w:t>
      </w:r>
    </w:p>
    <w:p w14:paraId="50423C9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_400x240_OTM4001Ainit(g_ui32SysClock);//打开背光</w:t>
      </w:r>
    </w:p>
    <w:p w14:paraId="181A6D4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GPIOPinTypeGPIOOutput(GPIO_PORTF_BASE, GPIO_PIN_0);</w:t>
      </w:r>
    </w:p>
    <w:p w14:paraId="48DE23A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GPIOPinWrite(GPIO_PORTF_BASE, GPIO_PIN_0, GPIO_PIN_0);</w:t>
      </w:r>
    </w:p>
    <w:p w14:paraId="0D0A19E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LCD_ShowString(50,10,"GC211 TFTLCD test!",CYAN,LIGHTBLUE);//显示GC211 TFTLCD test!</w:t>
      </w:r>
    </w:p>
    <w:p w14:paraId="579180A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LCD_ShowString(60,40,"TriWave",GREEN,BLACK);//显示TriWave</w:t>
      </w:r>
    </w:p>
    <w:p w14:paraId="04013B3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LCD_DrawHorizontalLine(0,240,63,GREEN);//显示横边界线</w:t>
      </w:r>
    </w:p>
    <w:p w14:paraId="3E48AD4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TFTLCD_DrawHorizontalLine(0,240,128,GREEN);</w:t>
      </w:r>
    </w:p>
    <w:p w14:paraId="052D4F6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TFTLCD_DrawHorizontalLine(0,240,193,GREEN);</w:t>
      </w:r>
    </w:p>
    <w:p w14:paraId="364BA92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LCD_DrawVerticalLine(64,193,0,GREEN);//显示竖边界线</w:t>
      </w:r>
    </w:p>
    <w:p w14:paraId="0FA5711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TFTLCD_DrawVerticalLine(64,193,239,GREEN);</w:t>
      </w:r>
    </w:p>
    <w:p w14:paraId="58EF9DF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TFTLCD_ShowString(12,46,"1",WHITE,BLACK);</w:t>
      </w:r>
    </w:p>
    <w:p w14:paraId="7B8B480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LCD_ShowString(2,195,"-1",WHITE,BLACK);//显示1和-1</w:t>
      </w:r>
    </w:p>
    <w:p w14:paraId="2956D25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while(1)</w:t>
      </w:r>
    </w:p>
    <w:p w14:paraId="02D11F0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{   int count;</w:t>
      </w:r>
    </w:p>
    <w:p w14:paraId="2B9F9F2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nt Tlenth=80;</w:t>
      </w:r>
    </w:p>
    <w:p w14:paraId="25A8F4E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while(ulLastTickCount == g_ulTickCount)</w:t>
      </w:r>
    </w:p>
    <w:p w14:paraId="5DC7538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{}//等待下一个计时器</w:t>
      </w:r>
    </w:p>
    <w:p w14:paraId="42DD0CB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TFTLCD_ShowData(170,60,g_ulTickCount,BLUE,BLACK);</w:t>
      </w:r>
    </w:p>
    <w:p w14:paraId="353D565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ulLastTickCount = g_ulTickCount;</w:t>
      </w:r>
    </w:p>
    <w:p w14:paraId="0D26389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// 准备将新数据点添加到条形图。如果条形图中的项目数达到最大值，</w:t>
      </w:r>
    </w:p>
    <w:p w14:paraId="0E561C2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//则数据点需要在缓冲器中“滑下”，从而可以在末尾添加新的数据</w:t>
      </w:r>
    </w:p>
    <w:p w14:paraId="1881C999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f(ulItemCount == SERIES_LENGTH)</w:t>
      </w:r>
    </w:p>
    <w:p w14:paraId="461FC17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{</w:t>
      </w:r>
    </w:p>
    <w:p w14:paraId="4B4E6FC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FinishCalculateFlag = 1;</w:t>
      </w:r>
    </w:p>
    <w:p w14:paraId="1B2365A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37FEDC1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// 否则，序列数据缓冲区不足，只需增加数据点的计数</w:t>
      </w:r>
    </w:p>
    <w:p w14:paraId="474ED2F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else</w:t>
      </w:r>
    </w:p>
    <w:p w14:paraId="36015CA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{</w:t>
      </w:r>
    </w:p>
    <w:p w14:paraId="6D4C283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g_cSeries[ulItemCount].xAxis = ++ulItemCount;</w:t>
      </w:r>
    </w:p>
    <w:p w14:paraId="1DB0A77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1D16660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count=g_ulTickCount;</w:t>
      </w:r>
    </w:p>
    <w:p w14:paraId="7F5467B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while(count&gt;=Tlenth)</w:t>
      </w:r>
    </w:p>
    <w:p w14:paraId="641CB80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{</w:t>
      </w:r>
    </w:p>
    <w:p w14:paraId="3CCC631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count-=Tlenth;</w:t>
      </w:r>
    </w:p>
    <w:p w14:paraId="080364C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053E92F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f(count&lt;Tlenth/2)</w:t>
      </w:r>
    </w:p>
    <w:p w14:paraId="4C99EC8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g_cSeries[ulItemCount - 1].data =count;</w:t>
      </w:r>
    </w:p>
    <w:p w14:paraId="48147B4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else if(count&lt;Tlenth)</w:t>
      </w:r>
    </w:p>
    <w:p w14:paraId="54C9D9A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lastRenderedPageBreak/>
        <w:t xml:space="preserve">            g_cSeries[ulItemCount - 1].data =(-1)*count+Tlenth;</w:t>
      </w:r>
    </w:p>
    <w:p w14:paraId="5EB103B0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f(!FinishCalculateFlag)</w:t>
      </w:r>
    </w:p>
    <w:p w14:paraId="47E74D1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{//如果还没有计算三角波，请继续计算。</w:t>
      </w:r>
    </w:p>
    <w:p w14:paraId="0F85DA4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TFTLCD_DrawPoint(g_cSeries[ulItemCount - 1].xAxis,g_cSeries[ulItemCount - 1].data+110,RED);</w:t>
      </w:r>
    </w:p>
    <w:p w14:paraId="1D149F7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3B36ED8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else</w:t>
      </w:r>
    </w:p>
    <w:p w14:paraId="4544191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{//我们需要更新每个系统周期的三角波</w:t>
      </w:r>
    </w:p>
    <w:p w14:paraId="608312D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for(ui32Loop=2;ui32Loop&lt;SERIES_LENGTH;ui32Loop++)</w:t>
      </w:r>
    </w:p>
    <w:p w14:paraId="1F75D41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    {// 清除以前的数据</w:t>
      </w:r>
    </w:p>
    <w:p w14:paraId="06571D80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TFTLCD_DrawPoint(g_cSeries[ui32Loop-1].xAxis,g_cSeries[ui32Loop-1].data+110,0);</w:t>
      </w:r>
    </w:p>
    <w:p w14:paraId="57137D7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g_cSeries[ui32Loop-1].data = g_cSeries[ui32Loop].data;</w:t>
      </w:r>
    </w:p>
    <w:p w14:paraId="21C1CA8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        // 更新数据</w:t>
      </w:r>
    </w:p>
    <w:p w14:paraId="22844829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TFTLCD_DrawPoint(g_cSeries[ui32Loop-1].xAxis,g_cSeries[ui32Loop-1].data+110,RED);</w:t>
      </w:r>
    </w:p>
    <w:p w14:paraId="47D1049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}</w:t>
      </w:r>
    </w:p>
    <w:p w14:paraId="38A906F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    //重写显示信息</w:t>
      </w:r>
    </w:p>
    <w:p w14:paraId="477C2457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TFTLCD_DrawHorizontalLine(0,240,128,GREEN);</w:t>
      </w:r>
    </w:p>
    <w:p w14:paraId="008B00D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TFTLCD_DrawVerticalLine(64,192,0,GREEN);</w:t>
      </w:r>
    </w:p>
    <w:p w14:paraId="6FAAF1E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TFTLCD_DrawVerticalLine(64,192,239,GREEN);</w:t>
      </w:r>
    </w:p>
    <w:p w14:paraId="0C0FB3B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516E55B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}</w:t>
      </w:r>
    </w:p>
    <w:p w14:paraId="2938EC44" w14:textId="3D812003" w:rsidR="00166322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>}</w:t>
      </w:r>
    </w:p>
    <w:p w14:paraId="1DB5E4EA" w14:textId="4F92529C" w:rsidR="00512CFC" w:rsidRPr="00C34300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 w:val="24"/>
          <w:szCs w:val="21"/>
        </w:rPr>
      </w:pPr>
      <w:r w:rsidRPr="00C34300">
        <w:rPr>
          <w:rFonts w:ascii="宋体" w:hAnsi="宋体" w:hint="eastAsia"/>
          <w:bCs/>
          <w:sz w:val="24"/>
          <w:szCs w:val="21"/>
        </w:rPr>
        <w:t>实验现象：</w:t>
      </w:r>
    </w:p>
    <w:p w14:paraId="3B780E41" w14:textId="1D5100CA" w:rsidR="00512CFC" w:rsidRDefault="00C34300" w:rsidP="00C34300">
      <w:pPr>
        <w:autoSpaceDE w:val="0"/>
        <w:autoSpaceDN w:val="0"/>
        <w:adjustRightInd w:val="0"/>
        <w:spacing w:line="0" w:lineRule="atLeast"/>
        <w:ind w:firstLine="480"/>
        <w:jc w:val="center"/>
        <w:rPr>
          <w:rFonts w:ascii="宋体" w:hAnsi="宋体"/>
          <w:b/>
          <w:sz w:val="24"/>
          <w:szCs w:val="21"/>
        </w:rPr>
      </w:pPr>
      <w:r w:rsidRPr="00C34300">
        <w:rPr>
          <w:rFonts w:ascii="宋体" w:hAnsi="宋体"/>
          <w:b/>
          <w:noProof/>
          <w:sz w:val="24"/>
          <w:szCs w:val="21"/>
        </w:rPr>
        <w:drawing>
          <wp:inline distT="0" distB="0" distL="0" distR="0" wp14:anchorId="24DC472F" wp14:editId="1AF0A75B">
            <wp:extent cx="1620683" cy="2160000"/>
            <wp:effectExtent l="0" t="0" r="0" b="0"/>
            <wp:docPr id="52" name="图片 52" descr="电子器材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电子器材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7F7BC" w14:textId="05BCBAEA" w:rsidR="00C34300" w:rsidRDefault="00C34300" w:rsidP="00C34300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圆圈</w:t>
      </w:r>
    </w:p>
    <w:p w14:paraId="7AFDB764" w14:textId="7E2D9D39" w:rsidR="00C34300" w:rsidRDefault="00C34300" w:rsidP="00C34300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 w:val="24"/>
          <w:szCs w:val="21"/>
        </w:rPr>
      </w:pPr>
      <w:r w:rsidRPr="000C672F">
        <w:rPr>
          <w:rFonts w:ascii="宋体" w:hAnsi="宋体" w:hint="eastAsia"/>
          <w:bCs/>
          <w:sz w:val="24"/>
          <w:szCs w:val="21"/>
        </w:rPr>
        <w:t>实验代码</w:t>
      </w:r>
      <w:r>
        <w:rPr>
          <w:rFonts w:ascii="宋体" w:hAnsi="宋体" w:hint="eastAsia"/>
          <w:bCs/>
          <w:sz w:val="24"/>
          <w:szCs w:val="21"/>
        </w:rPr>
        <w:t>：（为减小篇幅，只显示了画圆的部分）</w:t>
      </w:r>
    </w:p>
    <w:p w14:paraId="527A10DC" w14:textId="417C8F37" w:rsidR="00B12FCA" w:rsidRPr="00B12FCA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B12FCA">
        <w:rPr>
          <w:rFonts w:ascii="宋体" w:hAnsi="宋体"/>
          <w:bCs/>
          <w:szCs w:val="18"/>
        </w:rPr>
        <w:t>#define ROUND_R      50</w:t>
      </w:r>
      <w:r w:rsidR="00904243">
        <w:rPr>
          <w:rFonts w:ascii="宋体" w:hAnsi="宋体"/>
          <w:bCs/>
          <w:szCs w:val="18"/>
        </w:rPr>
        <w:tab/>
        <w:t>//</w:t>
      </w:r>
      <w:r w:rsidR="00904243">
        <w:rPr>
          <w:rFonts w:ascii="宋体" w:hAnsi="宋体" w:hint="eastAsia"/>
          <w:bCs/>
          <w:szCs w:val="18"/>
        </w:rPr>
        <w:t>自定义圆的大小</w:t>
      </w:r>
    </w:p>
    <w:p w14:paraId="2FE5BCA9" w14:textId="77777777" w:rsidR="00B12FCA" w:rsidRPr="00B12FCA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B12FCA">
        <w:rPr>
          <w:rFonts w:ascii="宋体" w:hAnsi="宋体"/>
          <w:bCs/>
          <w:szCs w:val="18"/>
        </w:rPr>
        <w:t xml:space="preserve">    int counti=0;</w:t>
      </w:r>
    </w:p>
    <w:p w14:paraId="1B837916" w14:textId="77777777" w:rsidR="00B12FCA" w:rsidRPr="00B12FCA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B12FCA">
        <w:rPr>
          <w:rFonts w:ascii="宋体" w:hAnsi="宋体"/>
          <w:bCs/>
          <w:szCs w:val="18"/>
        </w:rPr>
        <w:t xml:space="preserve">    for(;counti&lt;800;counti++)</w:t>
      </w:r>
    </w:p>
    <w:p w14:paraId="1DC904BB" w14:textId="77777777" w:rsidR="00B12FCA" w:rsidRPr="00B12FCA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B12FCA">
        <w:rPr>
          <w:rFonts w:ascii="宋体" w:hAnsi="宋体"/>
          <w:bCs/>
          <w:szCs w:val="18"/>
        </w:rPr>
        <w:t xml:space="preserve">    {</w:t>
      </w:r>
    </w:p>
    <w:p w14:paraId="43C73534" w14:textId="77777777" w:rsidR="00B12FCA" w:rsidRPr="00B12FCA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B12FCA">
        <w:rPr>
          <w:rFonts w:ascii="宋体" w:hAnsi="宋体"/>
          <w:bCs/>
          <w:szCs w:val="18"/>
        </w:rPr>
        <w:t xml:space="preserve">        //        TFTLCD_DrawPoint(ROUND_R*sin(float(counti/100)),ROUND_R*cos(float(counti/100)),BLUE);</w:t>
      </w:r>
    </w:p>
    <w:p w14:paraId="4C50D95E" w14:textId="77777777" w:rsidR="00B12FCA" w:rsidRPr="00B12FCA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B12FCA">
        <w:rPr>
          <w:rFonts w:ascii="宋体" w:hAnsi="宋体"/>
          <w:bCs/>
          <w:szCs w:val="18"/>
        </w:rPr>
        <w:t xml:space="preserve">        TFTLCD_DrawPoint(ROUND_R*sin((float)counti/100)+128,ROUND_R*cos((float)counti/100)+256,RED);</w:t>
      </w:r>
    </w:p>
    <w:p w14:paraId="16A3E2A9" w14:textId="54AFBDF1" w:rsidR="00354502" w:rsidRDefault="00B12FCA" w:rsidP="00B12FCA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 w:val="24"/>
          <w:szCs w:val="21"/>
        </w:rPr>
      </w:pPr>
      <w:r w:rsidRPr="00B12FCA">
        <w:rPr>
          <w:rFonts w:ascii="宋体" w:hAnsi="宋体"/>
          <w:bCs/>
          <w:szCs w:val="18"/>
        </w:rPr>
        <w:t xml:space="preserve">    }</w:t>
      </w:r>
      <w:r w:rsidR="00354502">
        <w:rPr>
          <w:rFonts w:ascii="宋体" w:hAnsi="宋体" w:hint="eastAsia"/>
          <w:bCs/>
          <w:sz w:val="24"/>
          <w:szCs w:val="21"/>
        </w:rPr>
        <w:t>实验现象：</w:t>
      </w:r>
    </w:p>
    <w:p w14:paraId="2AD1059D" w14:textId="747EB6EE" w:rsid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center"/>
        <w:rPr>
          <w:rFonts w:ascii="宋体" w:hAnsi="宋体"/>
          <w:bCs/>
          <w:sz w:val="24"/>
          <w:szCs w:val="21"/>
        </w:rPr>
      </w:pPr>
      <w:r w:rsidRPr="00354502">
        <w:rPr>
          <w:rFonts w:ascii="宋体" w:hAnsi="宋体"/>
          <w:bCs/>
          <w:noProof/>
          <w:sz w:val="24"/>
          <w:szCs w:val="21"/>
        </w:rPr>
        <w:lastRenderedPageBreak/>
        <w:drawing>
          <wp:inline distT="0" distB="0" distL="0" distR="0" wp14:anchorId="578BB9DA" wp14:editId="5301509F">
            <wp:extent cx="1620683" cy="2160000"/>
            <wp:effectExtent l="0" t="0" r="0" b="0"/>
            <wp:docPr id="53" name="图片 53" descr="电子设备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电子设备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2BD67" w14:textId="6BFE70A2" w:rsidR="00277262" w:rsidRPr="00277262" w:rsidRDefault="00277262" w:rsidP="00B52192">
      <w:pPr>
        <w:spacing w:line="360" w:lineRule="auto"/>
        <w:ind w:firstLine="480"/>
        <w:jc w:val="center"/>
        <w:rPr>
          <w:rFonts w:ascii="宋体" w:hAnsi="宋体"/>
          <w:bCs/>
          <w:sz w:val="24"/>
          <w:szCs w:val="21"/>
        </w:rPr>
      </w:pPr>
    </w:p>
    <w:p w14:paraId="50562BD2" w14:textId="77777777" w:rsidR="007826E5" w:rsidRDefault="00235284" w:rsidP="007826E5">
      <w:pPr>
        <w:spacing w:line="360" w:lineRule="auto"/>
        <w:ind w:firstLine="480"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080D52AB" w14:textId="7C3D81B0" w:rsidR="00961D7C" w:rsidRPr="0069401F" w:rsidRDefault="007826E5" w:rsidP="0069401F">
      <w:pPr>
        <w:spacing w:line="360" w:lineRule="auto"/>
        <w:ind w:firstLine="480"/>
        <w:jc w:val="left"/>
        <w:rPr>
          <w:rFonts w:ascii="宋体" w:hAnsi="宋体"/>
          <w:b/>
          <w:sz w:val="28"/>
          <w:szCs w:val="28"/>
        </w:rPr>
      </w:pPr>
      <w:r w:rsidRPr="0045689A">
        <w:rPr>
          <w:rFonts w:ascii="宋体" w:hAnsi="宋体" w:hint="eastAsia"/>
          <w:bCs/>
          <w:sz w:val="24"/>
          <w:szCs w:val="21"/>
        </w:rPr>
        <w:t>本次实验中，使用了较多的浮点数计算，使用F</w:t>
      </w:r>
      <w:r w:rsidRPr="0045689A">
        <w:rPr>
          <w:rFonts w:ascii="宋体" w:hAnsi="宋体"/>
          <w:bCs/>
          <w:sz w:val="24"/>
          <w:szCs w:val="21"/>
        </w:rPr>
        <w:t>PU</w:t>
      </w:r>
      <w:r w:rsidRPr="0045689A">
        <w:rPr>
          <w:rFonts w:ascii="宋体" w:hAnsi="宋体" w:hint="eastAsia"/>
          <w:bCs/>
          <w:sz w:val="24"/>
          <w:szCs w:val="21"/>
        </w:rPr>
        <w:t>有助于提高运算速度</w:t>
      </w:r>
      <w:r w:rsidR="00524922">
        <w:rPr>
          <w:rFonts w:ascii="宋体" w:hAnsi="宋体" w:hint="eastAsia"/>
          <w:bCs/>
          <w:sz w:val="24"/>
          <w:szCs w:val="21"/>
        </w:rPr>
        <w:t>，</w:t>
      </w:r>
      <w:r w:rsidR="0069401F">
        <w:rPr>
          <w:rFonts w:ascii="宋体" w:hAnsi="宋体" w:hint="eastAsia"/>
          <w:bCs/>
          <w:sz w:val="24"/>
          <w:szCs w:val="21"/>
        </w:rPr>
        <w:t>经过课外查阅资料发现，</w:t>
      </w:r>
      <w:r w:rsidRPr="0045689A">
        <w:rPr>
          <w:rFonts w:ascii="宋体" w:hAnsi="宋体"/>
          <w:bCs/>
          <w:sz w:val="24"/>
          <w:szCs w:val="21"/>
        </w:rPr>
        <w:t>FPU</w:t>
      </w:r>
      <w:r w:rsidRPr="0045689A">
        <w:rPr>
          <w:rFonts w:ascii="宋体" w:hAnsi="宋体" w:hint="eastAsia"/>
          <w:bCs/>
          <w:sz w:val="24"/>
          <w:szCs w:val="21"/>
        </w:rPr>
        <w:t>是M</w:t>
      </w:r>
      <w:r w:rsidRPr="0045689A">
        <w:rPr>
          <w:rFonts w:ascii="宋体" w:hAnsi="宋体"/>
          <w:bCs/>
          <w:sz w:val="24"/>
          <w:szCs w:val="21"/>
        </w:rPr>
        <w:t>4</w:t>
      </w:r>
      <w:r w:rsidRPr="0045689A">
        <w:rPr>
          <w:rFonts w:ascii="宋体" w:hAnsi="宋体" w:hint="eastAsia"/>
          <w:bCs/>
          <w:sz w:val="24"/>
          <w:szCs w:val="21"/>
        </w:rPr>
        <w:t>内核开始才特有的</w:t>
      </w:r>
      <w:r w:rsidR="00FD7767">
        <w:rPr>
          <w:rFonts w:ascii="宋体" w:hAnsi="宋体" w:hint="eastAsia"/>
          <w:bCs/>
          <w:sz w:val="24"/>
          <w:szCs w:val="21"/>
        </w:rPr>
        <w:t>。</w:t>
      </w:r>
    </w:p>
    <w:p w14:paraId="62B6B4D3" w14:textId="1EA73716" w:rsidR="00647F72" w:rsidRPr="00DD5A25" w:rsidRDefault="00DD5A25" w:rsidP="00647F72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宋体" w:hAnsi="宋体" w:hint="eastAsia"/>
          <w:bCs/>
          <w:sz w:val="24"/>
          <w:szCs w:val="21"/>
        </w:rPr>
      </w:pPr>
      <w:r>
        <w:rPr>
          <w:rFonts w:ascii="宋体" w:hAnsi="宋体"/>
          <w:bCs/>
          <w:sz w:val="24"/>
          <w:szCs w:val="21"/>
        </w:rPr>
        <w:t>TFT</w:t>
      </w:r>
      <w:r>
        <w:rPr>
          <w:rFonts w:ascii="宋体" w:hAnsi="宋体" w:hint="eastAsia"/>
          <w:bCs/>
          <w:sz w:val="24"/>
          <w:szCs w:val="21"/>
        </w:rPr>
        <w:t>在很多项目中十分实用，</w:t>
      </w:r>
      <w:r w:rsidR="00860A9F">
        <w:rPr>
          <w:rFonts w:ascii="宋体" w:hAnsi="宋体" w:hint="eastAsia"/>
          <w:bCs/>
          <w:sz w:val="24"/>
          <w:szCs w:val="21"/>
        </w:rPr>
        <w:t>它不仅可以</w:t>
      </w:r>
      <w:r>
        <w:rPr>
          <w:rFonts w:ascii="宋体" w:hAnsi="宋体" w:hint="eastAsia"/>
          <w:bCs/>
          <w:sz w:val="24"/>
          <w:szCs w:val="21"/>
        </w:rPr>
        <w:t>方便</w:t>
      </w:r>
      <w:r w:rsidR="00860A9F">
        <w:rPr>
          <w:rFonts w:ascii="宋体" w:hAnsi="宋体" w:hint="eastAsia"/>
          <w:bCs/>
          <w:sz w:val="24"/>
          <w:szCs w:val="21"/>
        </w:rPr>
        <w:t>开发者去调试各种模块，还</w:t>
      </w:r>
      <w:r w:rsidR="00B404E6">
        <w:rPr>
          <w:rFonts w:ascii="宋体" w:hAnsi="宋体" w:hint="eastAsia"/>
          <w:bCs/>
          <w:sz w:val="24"/>
          <w:szCs w:val="21"/>
        </w:rPr>
        <w:t>可以提高用户使用起来的舒适性</w:t>
      </w:r>
      <w:r w:rsidR="00325B81">
        <w:rPr>
          <w:rFonts w:ascii="宋体" w:hAnsi="宋体" w:hint="eastAsia"/>
          <w:bCs/>
          <w:sz w:val="24"/>
          <w:szCs w:val="21"/>
        </w:rPr>
        <w:t>，</w:t>
      </w:r>
      <w:r w:rsidR="00B404E6">
        <w:rPr>
          <w:rFonts w:ascii="宋体" w:hAnsi="宋体" w:hint="eastAsia"/>
          <w:bCs/>
          <w:sz w:val="24"/>
          <w:szCs w:val="21"/>
        </w:rPr>
        <w:t>同时它也有弊端，显示</w:t>
      </w:r>
      <w:r w:rsidR="00F8415D">
        <w:rPr>
          <w:rFonts w:ascii="宋体" w:hAnsi="宋体" w:hint="eastAsia"/>
          <w:bCs/>
          <w:sz w:val="24"/>
          <w:szCs w:val="21"/>
        </w:rPr>
        <w:t>所耗的时间对于单片机来说很长</w:t>
      </w:r>
      <w:r w:rsidR="008C1A1E">
        <w:rPr>
          <w:rFonts w:ascii="宋体" w:hAnsi="宋体" w:hint="eastAsia"/>
          <w:bCs/>
          <w:sz w:val="24"/>
          <w:szCs w:val="21"/>
        </w:rPr>
        <w:t>。</w:t>
      </w:r>
      <w:r w:rsidR="00036DBF">
        <w:rPr>
          <w:rFonts w:ascii="宋体" w:hAnsi="宋体" w:hint="eastAsia"/>
          <w:bCs/>
          <w:sz w:val="24"/>
          <w:szCs w:val="21"/>
        </w:rPr>
        <w:t>由于T</w:t>
      </w:r>
      <w:r w:rsidR="00036DBF">
        <w:rPr>
          <w:rFonts w:ascii="宋体" w:hAnsi="宋体"/>
          <w:bCs/>
          <w:sz w:val="24"/>
          <w:szCs w:val="21"/>
        </w:rPr>
        <w:t>FT</w:t>
      </w:r>
      <w:r w:rsidR="00036DBF">
        <w:rPr>
          <w:rFonts w:ascii="宋体" w:hAnsi="宋体" w:hint="eastAsia"/>
          <w:bCs/>
          <w:sz w:val="24"/>
          <w:szCs w:val="21"/>
        </w:rPr>
        <w:t>在平时很常用，所以</w:t>
      </w:r>
      <w:r w:rsidR="00B03C09">
        <w:rPr>
          <w:rFonts w:ascii="宋体" w:hAnsi="宋体" w:hint="eastAsia"/>
          <w:bCs/>
          <w:sz w:val="24"/>
          <w:szCs w:val="21"/>
        </w:rPr>
        <w:t>没有遇到什么太大的问题。</w:t>
      </w:r>
    </w:p>
    <w:sectPr w:rsidR="00647F72" w:rsidRPr="00DD5A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024D3A" w14:textId="77777777" w:rsidR="00CB6812" w:rsidRDefault="00CB6812" w:rsidP="00B16526">
      <w:r>
        <w:separator/>
      </w:r>
    </w:p>
  </w:endnote>
  <w:endnote w:type="continuationSeparator" w:id="0">
    <w:p w14:paraId="57AB926D" w14:textId="77777777" w:rsidR="00CB6812" w:rsidRDefault="00CB6812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D176A2" w14:textId="77777777" w:rsidR="00CB6812" w:rsidRDefault="00CB6812" w:rsidP="00B16526">
      <w:r>
        <w:separator/>
      </w:r>
    </w:p>
  </w:footnote>
  <w:footnote w:type="continuationSeparator" w:id="0">
    <w:p w14:paraId="0B345248" w14:textId="77777777" w:rsidR="00CB6812" w:rsidRDefault="00CB6812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2E08A7"/>
    <w:multiLevelType w:val="hybridMultilevel"/>
    <w:tmpl w:val="613240F2"/>
    <w:lvl w:ilvl="0" w:tplc="FC4A5B12">
      <w:start w:val="3"/>
      <w:numFmt w:val="decimal"/>
      <w:lvlText w:val="%1."/>
      <w:lvlJc w:val="left"/>
      <w:pPr>
        <w:ind w:left="557" w:hanging="420"/>
      </w:pPr>
      <w:rPr>
        <w:rFonts w:ascii="Times New Roman" w:eastAsia="Times New Roman" w:hAnsi="Times New Roman" w:hint="default"/>
        <w:spacing w:val="-53"/>
        <w:w w:val="100"/>
        <w:sz w:val="21"/>
        <w:szCs w:val="21"/>
      </w:rPr>
    </w:lvl>
    <w:lvl w:ilvl="1" w:tplc="2CD2D9DC">
      <w:start w:val="1"/>
      <w:numFmt w:val="bullet"/>
      <w:lvlText w:val="•"/>
      <w:lvlJc w:val="left"/>
      <w:pPr>
        <w:ind w:left="1364" w:hanging="420"/>
      </w:pPr>
      <w:rPr>
        <w:rFonts w:hint="default"/>
      </w:rPr>
    </w:lvl>
    <w:lvl w:ilvl="2" w:tplc="4B8226C6">
      <w:start w:val="1"/>
      <w:numFmt w:val="bullet"/>
      <w:lvlText w:val="•"/>
      <w:lvlJc w:val="left"/>
      <w:pPr>
        <w:ind w:left="2168" w:hanging="420"/>
      </w:pPr>
      <w:rPr>
        <w:rFonts w:hint="default"/>
      </w:rPr>
    </w:lvl>
    <w:lvl w:ilvl="3" w:tplc="DE58878C">
      <w:start w:val="1"/>
      <w:numFmt w:val="bullet"/>
      <w:lvlText w:val="•"/>
      <w:lvlJc w:val="left"/>
      <w:pPr>
        <w:ind w:left="2973" w:hanging="420"/>
      </w:pPr>
      <w:rPr>
        <w:rFonts w:hint="default"/>
      </w:rPr>
    </w:lvl>
    <w:lvl w:ilvl="4" w:tplc="9C9CA908">
      <w:start w:val="1"/>
      <w:numFmt w:val="bullet"/>
      <w:lvlText w:val="•"/>
      <w:lvlJc w:val="left"/>
      <w:pPr>
        <w:ind w:left="3777" w:hanging="420"/>
      </w:pPr>
      <w:rPr>
        <w:rFonts w:hint="default"/>
      </w:rPr>
    </w:lvl>
    <w:lvl w:ilvl="5" w:tplc="096CB1E6">
      <w:start w:val="1"/>
      <w:numFmt w:val="bullet"/>
      <w:lvlText w:val="•"/>
      <w:lvlJc w:val="left"/>
      <w:pPr>
        <w:ind w:left="4582" w:hanging="420"/>
      </w:pPr>
      <w:rPr>
        <w:rFonts w:hint="default"/>
      </w:rPr>
    </w:lvl>
    <w:lvl w:ilvl="6" w:tplc="3410B44E">
      <w:start w:val="1"/>
      <w:numFmt w:val="bullet"/>
      <w:lvlText w:val="•"/>
      <w:lvlJc w:val="left"/>
      <w:pPr>
        <w:ind w:left="5386" w:hanging="420"/>
      </w:pPr>
      <w:rPr>
        <w:rFonts w:hint="default"/>
      </w:rPr>
    </w:lvl>
    <w:lvl w:ilvl="7" w:tplc="9C9218BA">
      <w:start w:val="1"/>
      <w:numFmt w:val="bullet"/>
      <w:lvlText w:val="•"/>
      <w:lvlJc w:val="left"/>
      <w:pPr>
        <w:ind w:left="6191" w:hanging="420"/>
      </w:pPr>
      <w:rPr>
        <w:rFonts w:hint="default"/>
      </w:rPr>
    </w:lvl>
    <w:lvl w:ilvl="8" w:tplc="E496F356">
      <w:start w:val="1"/>
      <w:numFmt w:val="bullet"/>
      <w:lvlText w:val="•"/>
      <w:lvlJc w:val="left"/>
      <w:pPr>
        <w:ind w:left="6995" w:hanging="42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14E5E"/>
    <w:rsid w:val="00024800"/>
    <w:rsid w:val="00036DBF"/>
    <w:rsid w:val="00050A1C"/>
    <w:rsid w:val="0009513C"/>
    <w:rsid w:val="000B6F9C"/>
    <w:rsid w:val="000C672F"/>
    <w:rsid w:val="000E7652"/>
    <w:rsid w:val="00166322"/>
    <w:rsid w:val="001B24A1"/>
    <w:rsid w:val="001C60F1"/>
    <w:rsid w:val="001E093A"/>
    <w:rsid w:val="001E1BB9"/>
    <w:rsid w:val="00201B93"/>
    <w:rsid w:val="00202ED9"/>
    <w:rsid w:val="00223D46"/>
    <w:rsid w:val="0022500C"/>
    <w:rsid w:val="00235284"/>
    <w:rsid w:val="002434AC"/>
    <w:rsid w:val="002575C7"/>
    <w:rsid w:val="00277262"/>
    <w:rsid w:val="002C217D"/>
    <w:rsid w:val="0030276A"/>
    <w:rsid w:val="00304213"/>
    <w:rsid w:val="00325B81"/>
    <w:rsid w:val="00333430"/>
    <w:rsid w:val="003350F4"/>
    <w:rsid w:val="00354502"/>
    <w:rsid w:val="003958AE"/>
    <w:rsid w:val="003A36D7"/>
    <w:rsid w:val="003B0108"/>
    <w:rsid w:val="003C5A96"/>
    <w:rsid w:val="003D0BE4"/>
    <w:rsid w:val="003D0F7E"/>
    <w:rsid w:val="003D197E"/>
    <w:rsid w:val="00463C7A"/>
    <w:rsid w:val="00490EA2"/>
    <w:rsid w:val="00494628"/>
    <w:rsid w:val="004A050D"/>
    <w:rsid w:val="004B4933"/>
    <w:rsid w:val="004B7AFF"/>
    <w:rsid w:val="005120DC"/>
    <w:rsid w:val="00512CFC"/>
    <w:rsid w:val="00524922"/>
    <w:rsid w:val="005B644D"/>
    <w:rsid w:val="005D4B57"/>
    <w:rsid w:val="005F2644"/>
    <w:rsid w:val="0063416A"/>
    <w:rsid w:val="00647F72"/>
    <w:rsid w:val="00671EA0"/>
    <w:rsid w:val="0069401F"/>
    <w:rsid w:val="006A0EEB"/>
    <w:rsid w:val="006C1371"/>
    <w:rsid w:val="006D2DE9"/>
    <w:rsid w:val="006F357A"/>
    <w:rsid w:val="007215C0"/>
    <w:rsid w:val="00751FC6"/>
    <w:rsid w:val="00762012"/>
    <w:rsid w:val="007826E5"/>
    <w:rsid w:val="00784AC3"/>
    <w:rsid w:val="007C4F75"/>
    <w:rsid w:val="007E002A"/>
    <w:rsid w:val="00841D11"/>
    <w:rsid w:val="008447D0"/>
    <w:rsid w:val="00860A9F"/>
    <w:rsid w:val="00871F33"/>
    <w:rsid w:val="008A22C5"/>
    <w:rsid w:val="008C1A1E"/>
    <w:rsid w:val="00903493"/>
    <w:rsid w:val="00903D7D"/>
    <w:rsid w:val="00904243"/>
    <w:rsid w:val="00906E53"/>
    <w:rsid w:val="00942746"/>
    <w:rsid w:val="00961D7C"/>
    <w:rsid w:val="00986DB3"/>
    <w:rsid w:val="00A253AD"/>
    <w:rsid w:val="00A71F77"/>
    <w:rsid w:val="00A777CC"/>
    <w:rsid w:val="00AC4EB8"/>
    <w:rsid w:val="00AC5D87"/>
    <w:rsid w:val="00AF1587"/>
    <w:rsid w:val="00B02D46"/>
    <w:rsid w:val="00B03C09"/>
    <w:rsid w:val="00B12FCA"/>
    <w:rsid w:val="00B16526"/>
    <w:rsid w:val="00B237CC"/>
    <w:rsid w:val="00B35BD9"/>
    <w:rsid w:val="00B404E6"/>
    <w:rsid w:val="00B435D2"/>
    <w:rsid w:val="00B52192"/>
    <w:rsid w:val="00B7155E"/>
    <w:rsid w:val="00B76E27"/>
    <w:rsid w:val="00B8105D"/>
    <w:rsid w:val="00B84EFF"/>
    <w:rsid w:val="00B95BAE"/>
    <w:rsid w:val="00BB1BF7"/>
    <w:rsid w:val="00BC00C0"/>
    <w:rsid w:val="00BC7C83"/>
    <w:rsid w:val="00BD4FB9"/>
    <w:rsid w:val="00BF3526"/>
    <w:rsid w:val="00C046A0"/>
    <w:rsid w:val="00C34300"/>
    <w:rsid w:val="00C54353"/>
    <w:rsid w:val="00C63246"/>
    <w:rsid w:val="00CB6812"/>
    <w:rsid w:val="00CB6E6D"/>
    <w:rsid w:val="00D473FC"/>
    <w:rsid w:val="00D506E8"/>
    <w:rsid w:val="00D550C6"/>
    <w:rsid w:val="00D60AFB"/>
    <w:rsid w:val="00D85BF2"/>
    <w:rsid w:val="00DB761F"/>
    <w:rsid w:val="00DC02AC"/>
    <w:rsid w:val="00DD5A25"/>
    <w:rsid w:val="00DE6150"/>
    <w:rsid w:val="00E03ED3"/>
    <w:rsid w:val="00E2646F"/>
    <w:rsid w:val="00E54BDB"/>
    <w:rsid w:val="00E765B5"/>
    <w:rsid w:val="00EA7D71"/>
    <w:rsid w:val="00EF527E"/>
    <w:rsid w:val="00F029C3"/>
    <w:rsid w:val="00F05D6D"/>
    <w:rsid w:val="00F1094F"/>
    <w:rsid w:val="00F30965"/>
    <w:rsid w:val="00F3798D"/>
    <w:rsid w:val="00F757A0"/>
    <w:rsid w:val="00F8415D"/>
    <w:rsid w:val="00F849E1"/>
    <w:rsid w:val="00F928FE"/>
    <w:rsid w:val="00FD4D2A"/>
    <w:rsid w:val="00FD7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06E5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Body Text"/>
    <w:basedOn w:val="a"/>
    <w:link w:val="ab"/>
    <w:uiPriority w:val="1"/>
    <w:qFormat/>
    <w:rsid w:val="00B435D2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B435D2"/>
    <w:rPr>
      <w:rFonts w:ascii="宋体" w:eastAsia="宋体" w:hAnsi="宋体"/>
      <w:kern w:val="0"/>
      <w:szCs w:val="21"/>
      <w:lang w:eastAsia="en-US"/>
    </w:rPr>
  </w:style>
  <w:style w:type="paragraph" w:styleId="ac">
    <w:name w:val="List Paragraph"/>
    <w:basedOn w:val="a"/>
    <w:uiPriority w:val="1"/>
    <w:qFormat/>
    <w:rsid w:val="00B435D2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841D11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841D11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3.jpe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0.png"/><Relationship Id="rId40" Type="http://schemas.openxmlformats.org/officeDocument/2006/relationships/image" Target="media/image32.emf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18.jpe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5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4.jpe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1.emf"/><Relationship Id="rId46" Type="http://schemas.openxmlformats.org/officeDocument/2006/relationships/theme" Target="theme/theme1.xml"/><Relationship Id="rId20" Type="http://schemas.openxmlformats.org/officeDocument/2006/relationships/image" Target="media/image14.png"/><Relationship Id="rId41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26</Pages>
  <Words>3511</Words>
  <Characters>20018</Characters>
  <Application>Microsoft Office Word</Application>
  <DocSecurity>0</DocSecurity>
  <Lines>166</Lines>
  <Paragraphs>46</Paragraphs>
  <ScaleCrop>false</ScaleCrop>
  <Company/>
  <LinksUpToDate>false</LinksUpToDate>
  <CharactersWithSpaces>23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101</cp:revision>
  <dcterms:created xsi:type="dcterms:W3CDTF">2021-11-10T15:49:00Z</dcterms:created>
  <dcterms:modified xsi:type="dcterms:W3CDTF">2021-12-14T13:28:00Z</dcterms:modified>
</cp:coreProperties>
</file>